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2D7" w:rsidRPr="005D7646" w:rsidRDefault="003932D7" w:rsidP="003932D7">
      <w:pPr>
        <w:rPr>
          <w:rFonts w:ascii="Arial" w:hAnsi="Arial" w:cs="Arial"/>
          <w:noProof/>
          <w:lang w:val="en-US"/>
        </w:rPr>
      </w:pPr>
    </w:p>
    <w:p w:rsidR="006D3079" w:rsidRPr="005D7646" w:rsidRDefault="006D3079" w:rsidP="003932D7">
      <w:pPr>
        <w:rPr>
          <w:rFonts w:ascii="Arial" w:hAnsi="Arial" w:cs="Arial"/>
          <w:noProof/>
          <w:lang w:val="en-US"/>
        </w:rPr>
      </w:pPr>
    </w:p>
    <w:p w:rsidR="009F7893" w:rsidRPr="005D7646" w:rsidRDefault="009F7893" w:rsidP="003932D7">
      <w:pPr>
        <w:rPr>
          <w:rFonts w:ascii="Arial" w:hAnsi="Arial" w:cs="Arial"/>
          <w:noProof/>
          <w:lang w:val="en-US"/>
        </w:rPr>
      </w:pPr>
    </w:p>
    <w:p w:rsidR="006D3079" w:rsidRPr="005D7646" w:rsidRDefault="006D3079" w:rsidP="003932D7">
      <w:pPr>
        <w:rPr>
          <w:rFonts w:ascii="Arial" w:hAnsi="Arial" w:cs="Arial"/>
          <w:noProof/>
          <w:lang w:val="en-US"/>
        </w:rPr>
      </w:pPr>
    </w:p>
    <w:p w:rsidR="006D3079" w:rsidRPr="005D7646" w:rsidRDefault="006D3079" w:rsidP="003932D7">
      <w:pPr>
        <w:rPr>
          <w:rFonts w:ascii="Arial" w:hAnsi="Arial" w:cs="Arial"/>
          <w:noProof/>
          <w:lang w:val="en-US"/>
        </w:rPr>
      </w:pPr>
    </w:p>
    <w:p w:rsidR="00386E1B" w:rsidRPr="005D7646" w:rsidRDefault="0011532D" w:rsidP="009F7893">
      <w:pPr>
        <w:pStyle w:val="Kundetitel"/>
        <w:rPr>
          <w:rFonts w:ascii="Arial" w:hAnsi="Arial" w:cs="Arial"/>
          <w:noProof/>
          <w:sz w:val="44"/>
          <w:szCs w:val="44"/>
          <w:lang w:val="en-US"/>
        </w:rPr>
      </w:pPr>
      <w:r w:rsidRPr="005D7646">
        <w:rPr>
          <w:rFonts w:ascii="Arial" w:hAnsi="Arial" w:cs="Arial"/>
          <w:noProof/>
          <w:sz w:val="44"/>
          <w:szCs w:val="44"/>
          <w:lang w:val="en-US"/>
        </w:rPr>
        <w:t>Kalibox</w:t>
      </w:r>
    </w:p>
    <w:p w:rsidR="009F7893" w:rsidRPr="005D7646" w:rsidRDefault="0011532D" w:rsidP="009F7893">
      <w:pPr>
        <w:pStyle w:val="Kundetitel"/>
        <w:rPr>
          <w:rFonts w:ascii="Arial" w:hAnsi="Arial" w:cs="Arial"/>
          <w:noProof/>
          <w:sz w:val="44"/>
          <w:szCs w:val="44"/>
          <w:lang w:val="en-US"/>
        </w:rPr>
      </w:pPr>
      <w:r w:rsidRPr="005D7646">
        <w:rPr>
          <w:rFonts w:ascii="Arial" w:hAnsi="Arial" w:cs="Arial"/>
          <w:noProof/>
          <w:sz w:val="44"/>
          <w:szCs w:val="44"/>
          <w:lang w:val="en-US"/>
        </w:rPr>
        <w:t>Commands</w:t>
      </w:r>
    </w:p>
    <w:p w:rsidR="00386E1B" w:rsidRPr="005D7646" w:rsidRDefault="00386E1B" w:rsidP="006D3079">
      <w:pPr>
        <w:rPr>
          <w:rFonts w:ascii="Arial" w:hAnsi="Arial" w:cs="Arial"/>
          <w:noProof/>
          <w:lang w:val="en-US"/>
        </w:rPr>
      </w:pPr>
    </w:p>
    <w:p w:rsidR="000A7079" w:rsidRPr="005D7646" w:rsidRDefault="000A7079" w:rsidP="006D3079">
      <w:pPr>
        <w:tabs>
          <w:tab w:val="left" w:pos="1701"/>
        </w:tabs>
        <w:rPr>
          <w:rFonts w:ascii="Arial" w:hAnsi="Arial" w:cs="Arial"/>
          <w:noProof/>
          <w:lang w:val="en-US"/>
        </w:rPr>
      </w:pPr>
    </w:p>
    <w:p w:rsidR="000A7079" w:rsidRPr="005D7646" w:rsidRDefault="00EA11B1" w:rsidP="003645C7">
      <w:pPr>
        <w:pStyle w:val="HTit"/>
        <w:spacing w:before="240"/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lang w:val="en-US"/>
        </w:rPr>
        <w:t>Dokument Revisionen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9"/>
        <w:gridCol w:w="5882"/>
        <w:gridCol w:w="1842"/>
        <w:gridCol w:w="1275"/>
      </w:tblGrid>
      <w:tr w:rsidR="00B5587B" w:rsidRPr="005D7646" w:rsidTr="00FF2B53">
        <w:trPr>
          <w:cantSplit/>
          <w:tblHeader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Rev.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Änderungen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Author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atum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E00AF" w:rsidP="0095382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rstellung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3C00A6" w:rsidP="002006E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P. Miguelito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11532D" w:rsidP="002006E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08.01.2019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424EF5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2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424EF5" w:rsidP="006D307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 xml:space="preserve">Protocoll Implentation 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424EF5" w:rsidP="006D307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.Möbius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424EF5" w:rsidP="006D307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31.01.2019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C60B99" w:rsidP="00FF2B53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3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C60B99" w:rsidP="0095382A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Protocoll extention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C60B99" w:rsidP="006D3079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A.Möbius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C60B99" w:rsidP="006D3079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24.06.2019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4A597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4A597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4A597A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386E1B" w:rsidRPr="005D7646" w:rsidRDefault="00386E1B" w:rsidP="003645C7">
      <w:pPr>
        <w:tabs>
          <w:tab w:val="left" w:pos="2268"/>
          <w:tab w:val="left" w:pos="4536"/>
        </w:tabs>
        <w:rPr>
          <w:rFonts w:ascii="Arial" w:hAnsi="Arial" w:cs="Arial"/>
          <w:b/>
          <w:noProof/>
          <w:sz w:val="32"/>
          <w:lang w:val="en-US"/>
        </w:rPr>
      </w:pPr>
      <w:r w:rsidRPr="005D7646">
        <w:rPr>
          <w:rFonts w:ascii="Arial" w:hAnsi="Arial" w:cs="Arial"/>
          <w:b/>
          <w:noProof/>
          <w:color w:val="FF0000"/>
          <w:sz w:val="32"/>
          <w:lang w:val="en-US"/>
        </w:rPr>
        <w:br w:type="page"/>
      </w:r>
      <w:r w:rsidR="00EA11B1" w:rsidRPr="005D7646">
        <w:rPr>
          <w:rFonts w:ascii="Arial" w:hAnsi="Arial" w:cs="Arial"/>
          <w:b/>
          <w:noProof/>
          <w:sz w:val="32"/>
          <w:lang w:val="en-US"/>
        </w:rPr>
        <w:t>Inhalt</w:t>
      </w:r>
    </w:p>
    <w:p w:rsidR="00C60B99" w:rsidRDefault="00386E1B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5D7646">
        <w:rPr>
          <w:rFonts w:ascii="Arial" w:hAnsi="Arial" w:cs="Arial"/>
          <w:noProof/>
          <w:color w:val="FF0000"/>
          <w:lang w:val="en-US"/>
        </w:rPr>
        <w:fldChar w:fldCharType="begin"/>
      </w:r>
      <w:r w:rsidRPr="00145043">
        <w:rPr>
          <w:rFonts w:ascii="Arial" w:hAnsi="Arial" w:cs="Arial"/>
          <w:noProof/>
          <w:color w:val="FF0000"/>
        </w:rPr>
        <w:instrText>TOC \o 1-3</w:instrText>
      </w:r>
      <w:r w:rsidRPr="005D7646">
        <w:rPr>
          <w:rFonts w:ascii="Arial" w:hAnsi="Arial" w:cs="Arial"/>
          <w:noProof/>
          <w:color w:val="FF0000"/>
          <w:lang w:val="en-US"/>
        </w:rPr>
        <w:fldChar w:fldCharType="separate"/>
      </w:r>
      <w:r w:rsidR="00C60B99" w:rsidRPr="00D33E59">
        <w:rPr>
          <w:noProof/>
          <w:lang w:val="en-US"/>
        </w:rPr>
        <w:t>1</w:t>
      </w:r>
      <w:r w:rsidR="00C60B99"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="00C60B99" w:rsidRPr="00D33E59">
        <w:rPr>
          <w:noProof/>
          <w:lang w:val="en-US"/>
        </w:rPr>
        <w:t>Ansprechspartern</w:t>
      </w:r>
      <w:r w:rsidR="00C60B99">
        <w:rPr>
          <w:noProof/>
        </w:rPr>
        <w:tab/>
      </w:r>
      <w:r w:rsidR="00C60B99">
        <w:rPr>
          <w:noProof/>
        </w:rPr>
        <w:fldChar w:fldCharType="begin"/>
      </w:r>
      <w:r w:rsidR="00C60B99">
        <w:rPr>
          <w:noProof/>
        </w:rPr>
        <w:instrText xml:space="preserve"> PAGEREF _Toc12265490 \h </w:instrText>
      </w:r>
      <w:r w:rsidR="00C60B99">
        <w:rPr>
          <w:noProof/>
        </w:rPr>
      </w:r>
      <w:r w:rsidR="00C60B99">
        <w:rPr>
          <w:noProof/>
        </w:rPr>
        <w:fldChar w:fldCharType="separate"/>
      </w:r>
      <w:r w:rsidR="00C60B99">
        <w:rPr>
          <w:noProof/>
        </w:rPr>
        <w:t>3</w:t>
      </w:r>
      <w:r w:rsidR="00C60B99"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1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Hersteller / Lieferant</w:t>
      </w:r>
      <w:r>
        <w:tab/>
      </w:r>
      <w:r>
        <w:fldChar w:fldCharType="begin"/>
      </w:r>
      <w:r>
        <w:instrText xml:space="preserve"> PAGEREF _Toc12265491 \h </w:instrText>
      </w:r>
      <w:r>
        <w:fldChar w:fldCharType="separate"/>
      </w:r>
      <w:r>
        <w:t>3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1.2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IE MTPRO</w:t>
      </w:r>
      <w:r>
        <w:tab/>
      </w:r>
      <w:r>
        <w:fldChar w:fldCharType="begin"/>
      </w:r>
      <w:r>
        <w:instrText xml:space="preserve"> PAGEREF _Toc12265492 \h </w:instrText>
      </w:r>
      <w:r>
        <w:fldChar w:fldCharType="separate"/>
      </w:r>
      <w:r>
        <w:t>3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1.3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IT MTPRO</w:t>
      </w:r>
      <w:r>
        <w:tab/>
      </w:r>
      <w:r>
        <w:fldChar w:fldCharType="begin"/>
      </w:r>
      <w:r>
        <w:instrText xml:space="preserve"> PAGEREF _Toc12265493 \h </w:instrText>
      </w:r>
      <w:r>
        <w:fldChar w:fldCharType="separate"/>
      </w:r>
      <w:r>
        <w:t>3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1.4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F&amp;E MTPRO</w:t>
      </w:r>
      <w:r>
        <w:tab/>
      </w:r>
      <w:r>
        <w:fldChar w:fldCharType="begin"/>
      </w:r>
      <w:r>
        <w:instrText xml:space="preserve"> PAGEREF _Toc12265494 \h </w:instrText>
      </w:r>
      <w:r>
        <w:fldChar w:fldCharType="separate"/>
      </w:r>
      <w:r>
        <w:t>3</w:t>
      </w:r>
      <w: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2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Firmware Versionieru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4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3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Software Vorbereitu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4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3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Laufwerke Verbindung</w:t>
      </w:r>
      <w:r>
        <w:tab/>
      </w:r>
      <w:r>
        <w:fldChar w:fldCharType="begin"/>
      </w:r>
      <w:r>
        <w:instrText xml:space="preserve"> PAGEREF _Toc12265497 \h </w:instrText>
      </w:r>
      <w:r>
        <w:fldChar w:fldCharType="separate"/>
      </w:r>
      <w:r>
        <w:t>5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3.2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ODBC Verbindung</w:t>
      </w:r>
      <w:r>
        <w:tab/>
      </w:r>
      <w:r>
        <w:fldChar w:fldCharType="begin"/>
      </w:r>
      <w:r>
        <w:instrText xml:space="preserve"> PAGEREF _Toc12265498 \h </w:instrText>
      </w:r>
      <w:r>
        <w:fldChar w:fldCharType="separate"/>
      </w:r>
      <w:r>
        <w:t>5</w:t>
      </w:r>
      <w: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4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Hardw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4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4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Treiber</w:t>
      </w:r>
      <w:r>
        <w:tab/>
      </w:r>
      <w:r>
        <w:fldChar w:fldCharType="begin"/>
      </w:r>
      <w:r>
        <w:instrText xml:space="preserve"> PAGEREF _Toc12265500 \h </w:instrText>
      </w:r>
      <w:r>
        <w:fldChar w:fldCharType="separate"/>
      </w:r>
      <w:r>
        <w:t>6</w:t>
      </w:r>
      <w: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Install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Konfigu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5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Firmw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5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Installation</w:t>
      </w:r>
      <w:r>
        <w:tab/>
      </w:r>
      <w:r>
        <w:fldChar w:fldCharType="begin"/>
      </w:r>
      <w:r>
        <w:instrText xml:space="preserve"> PAGEREF _Toc12265504 \h </w:instrText>
      </w:r>
      <w:r>
        <w:fldChar w:fldCharType="separate"/>
      </w:r>
      <w:r>
        <w:t>7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5.2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Konfiguration</w:t>
      </w:r>
      <w:r>
        <w:tab/>
      </w:r>
      <w:r>
        <w:fldChar w:fldCharType="begin"/>
      </w:r>
      <w:r>
        <w:instrText xml:space="preserve"> PAGEREF _Toc12265505 \h </w:instrText>
      </w:r>
      <w:r>
        <w:fldChar w:fldCharType="separate"/>
      </w:r>
      <w:r>
        <w:t>7</w:t>
      </w:r>
      <w: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6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Command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6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Commands in calibration Mode</w:t>
      </w:r>
      <w:r>
        <w:tab/>
      </w:r>
      <w:r>
        <w:fldChar w:fldCharType="begin"/>
      </w:r>
      <w:r>
        <w:instrText xml:space="preserve"> PAGEREF _Toc12265507 \h </w:instrText>
      </w:r>
      <w:r>
        <w:fldChar w:fldCharType="separate"/>
      </w:r>
      <w:r>
        <w:t>10</w:t>
      </w:r>
      <w: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Get BoxStatus G1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Get Page G015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Finalise Aktive Senor S2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Get Errovalues G2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BoxReset S999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S1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S5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9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0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3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4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5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6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Read Page from Sens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Write Page To Sens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386E1B" w:rsidRPr="005D7646" w:rsidRDefault="00386E1B" w:rsidP="003645C7">
      <w:pPr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color w:val="FF0000"/>
          <w:lang w:val="en-US"/>
        </w:rPr>
        <w:fldChar w:fldCharType="end"/>
      </w:r>
    </w:p>
    <w:p w:rsidR="00557BC5" w:rsidRPr="005D7646" w:rsidRDefault="0033475E" w:rsidP="00FF2B53">
      <w:pPr>
        <w:pStyle w:val="berschrift1"/>
        <w:rPr>
          <w:lang w:val="en-US"/>
        </w:rPr>
      </w:pPr>
      <w:bookmarkStart w:id="0" w:name="_Toc12265490"/>
      <w:r w:rsidRPr="005D7646">
        <w:rPr>
          <w:lang w:val="en-US"/>
        </w:rPr>
        <w:t>Ansprechspartern</w:t>
      </w:r>
      <w:bookmarkEnd w:id="0"/>
    </w:p>
    <w:p w:rsidR="00EB14D0" w:rsidRPr="005D7646" w:rsidRDefault="00EB14D0" w:rsidP="00FF2B53">
      <w:pPr>
        <w:pStyle w:val="berschrift2"/>
        <w:rPr>
          <w:lang w:val="en-US"/>
        </w:rPr>
      </w:pPr>
      <w:bookmarkStart w:id="1" w:name="_Toc12265491"/>
      <w:r w:rsidRPr="005D7646">
        <w:rPr>
          <w:lang w:val="en-US"/>
        </w:rPr>
        <w:t>Hersteller</w:t>
      </w:r>
      <w:r w:rsidR="002006EA" w:rsidRPr="005D7646">
        <w:rPr>
          <w:lang w:val="en-US"/>
        </w:rPr>
        <w:t xml:space="preserve"> / Lieferant</w:t>
      </w:r>
      <w:bookmarkEnd w:id="1"/>
    </w:p>
    <w:p w:rsidR="0011532D" w:rsidRPr="005D7646" w:rsidRDefault="0011532D" w:rsidP="00733C25">
      <w:pPr>
        <w:rPr>
          <w:rFonts w:ascii="Arial" w:hAnsi="Arial" w:cs="Arial"/>
          <w:noProof/>
          <w:lang w:val="en-US"/>
        </w:rPr>
      </w:pPr>
    </w:p>
    <w:p w:rsidR="003364E8" w:rsidRPr="005D7646" w:rsidRDefault="003364E8" w:rsidP="00733C25">
      <w:pPr>
        <w:rPr>
          <w:rFonts w:ascii="Arial" w:hAnsi="Arial" w:cs="Arial"/>
          <w:noProof/>
          <w:lang w:val="en-US"/>
        </w:rPr>
      </w:pPr>
    </w:p>
    <w:p w:rsidR="00EB14D0" w:rsidRPr="005D7646" w:rsidRDefault="00D71025" w:rsidP="00FF2B53">
      <w:pPr>
        <w:pStyle w:val="berschrift2"/>
        <w:rPr>
          <w:lang w:val="en-US"/>
        </w:rPr>
      </w:pPr>
      <w:bookmarkStart w:id="2" w:name="_Toc12265492"/>
      <w:r w:rsidRPr="005D7646">
        <w:rPr>
          <w:lang w:val="en-US"/>
        </w:rPr>
        <w:t>IE</w:t>
      </w:r>
      <w:r w:rsidR="00EB14D0" w:rsidRPr="005D7646">
        <w:rPr>
          <w:lang w:val="en-US"/>
        </w:rPr>
        <w:t xml:space="preserve"> MTPRO</w:t>
      </w:r>
      <w:bookmarkEnd w:id="2"/>
    </w:p>
    <w:p w:rsidR="003364E8" w:rsidRPr="005D7646" w:rsidRDefault="003364E8" w:rsidP="00EB14D0">
      <w:pPr>
        <w:rPr>
          <w:rFonts w:ascii="Arial" w:hAnsi="Arial" w:cs="Arial"/>
          <w:noProof/>
          <w:lang w:val="en-US"/>
        </w:rPr>
      </w:pPr>
    </w:p>
    <w:p w:rsidR="0011532D" w:rsidRPr="005D7646" w:rsidRDefault="0011532D" w:rsidP="00EB14D0">
      <w:pPr>
        <w:rPr>
          <w:rFonts w:ascii="Arial" w:hAnsi="Arial" w:cs="Arial"/>
          <w:noProof/>
          <w:lang w:val="en-US"/>
        </w:rPr>
      </w:pPr>
    </w:p>
    <w:p w:rsidR="00EB14D0" w:rsidRPr="005D7646" w:rsidRDefault="00EB14D0" w:rsidP="00FF2B53">
      <w:pPr>
        <w:pStyle w:val="berschrift2"/>
        <w:rPr>
          <w:lang w:val="en-US"/>
        </w:rPr>
      </w:pPr>
      <w:bookmarkStart w:id="3" w:name="_Toc12265493"/>
      <w:r w:rsidRPr="005D7646">
        <w:rPr>
          <w:lang w:val="en-US"/>
        </w:rPr>
        <w:t>IT MTPRO</w:t>
      </w:r>
      <w:bookmarkEnd w:id="3"/>
    </w:p>
    <w:p w:rsidR="00782DE9" w:rsidRPr="005D7646" w:rsidRDefault="00782DE9" w:rsidP="00782DE9">
      <w:pPr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lang w:val="en-US"/>
        </w:rPr>
        <w:t xml:space="preserve"> </w:t>
      </w:r>
    </w:p>
    <w:p w:rsidR="00782DE9" w:rsidRPr="005D7646" w:rsidRDefault="00782DE9" w:rsidP="00FF2B53">
      <w:pPr>
        <w:pStyle w:val="berschrift2"/>
        <w:rPr>
          <w:lang w:val="en-US"/>
        </w:rPr>
      </w:pPr>
      <w:bookmarkStart w:id="4" w:name="_Toc12265494"/>
      <w:r w:rsidRPr="005D7646">
        <w:rPr>
          <w:lang w:val="en-US"/>
        </w:rPr>
        <w:t>F&amp;E MTPRO</w:t>
      </w:r>
      <w:bookmarkEnd w:id="4"/>
    </w:p>
    <w:p w:rsidR="00782DE9" w:rsidRPr="005D7646" w:rsidRDefault="00782DE9" w:rsidP="00782DE9">
      <w:pPr>
        <w:rPr>
          <w:rFonts w:ascii="Arial" w:hAnsi="Arial" w:cs="Arial"/>
          <w:noProof/>
          <w:lang w:val="en-US"/>
        </w:rPr>
      </w:pPr>
    </w:p>
    <w:p w:rsidR="003364E8" w:rsidRPr="005D7646" w:rsidRDefault="003364E8" w:rsidP="00EB14D0">
      <w:pPr>
        <w:rPr>
          <w:rFonts w:ascii="Arial" w:hAnsi="Arial" w:cs="Arial"/>
          <w:noProof/>
          <w:lang w:val="en-US"/>
        </w:rPr>
      </w:pPr>
    </w:p>
    <w:p w:rsidR="00662E6C" w:rsidRPr="005D7646" w:rsidRDefault="00AC1573" w:rsidP="00FF2B53">
      <w:pPr>
        <w:pStyle w:val="berschrift1"/>
        <w:rPr>
          <w:lang w:val="en-US"/>
        </w:rPr>
      </w:pPr>
      <w:bookmarkStart w:id="5" w:name="_Toc12265495"/>
      <w:r w:rsidRPr="005D7646">
        <w:rPr>
          <w:lang w:val="en-US"/>
        </w:rPr>
        <w:t>Firmware</w:t>
      </w:r>
      <w:r w:rsidR="00FE376E" w:rsidRPr="005D7646">
        <w:rPr>
          <w:lang w:val="en-US"/>
        </w:rPr>
        <w:t xml:space="preserve"> </w:t>
      </w:r>
      <w:r w:rsidR="002A7C70" w:rsidRPr="005D7646">
        <w:rPr>
          <w:lang w:val="en-US"/>
        </w:rPr>
        <w:t>Versionierung</w:t>
      </w:r>
      <w:bookmarkEnd w:id="5"/>
    </w:p>
    <w:p w:rsidR="00824501" w:rsidRPr="005D7646" w:rsidRDefault="00824501" w:rsidP="00824501">
      <w:pPr>
        <w:rPr>
          <w:rFonts w:ascii="Arial" w:hAnsi="Arial" w:cs="Arial"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4"/>
        <w:gridCol w:w="5267"/>
        <w:gridCol w:w="2138"/>
      </w:tblGrid>
      <w:tr w:rsidR="00BE00AF" w:rsidRPr="005D7646" w:rsidTr="00E74099">
        <w:trPr>
          <w:tblHeader/>
        </w:trPr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Versionsnummer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schreibung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atum</w:t>
            </w: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6C3778" w:rsidP="00375DE1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.0.0.0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ste Version (Demo)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145043" w:rsidRPr="005D7646" w:rsidTr="00BE00AF">
        <w:tc>
          <w:tcPr>
            <w:tcW w:w="2235" w:type="dxa"/>
            <w:shd w:val="clear" w:color="auto" w:fill="auto"/>
            <w:vAlign w:val="center"/>
          </w:tcPr>
          <w:p w:rsidR="00145043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01.01.01-9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145043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145043" w:rsidRPr="005D7646" w:rsidRDefault="00145043" w:rsidP="00BE00AF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02.01.00-0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Implementation of Communcation Protocoll</w:t>
            </w:r>
            <w:r>
              <w:rPr>
                <w:rFonts w:ascii="Arial" w:hAnsi="Arial" w:cs="Arial"/>
                <w:noProof/>
                <w:lang w:val="en-US"/>
              </w:rPr>
              <w:br/>
              <w:t xml:space="preserve">Complile: </w:t>
            </w:r>
            <w:r w:rsidRPr="00145043">
              <w:rPr>
                <w:rFonts w:ascii="Arial" w:hAnsi="Arial" w:cs="Arial"/>
                <w:noProof/>
                <w:lang w:val="en-US"/>
              </w:rPr>
              <w:t>Feb  1 2019, 08:51:11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01.02.2019</w:t>
            </w: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824501" w:rsidRPr="005D7646" w:rsidRDefault="00824501" w:rsidP="00662E6C">
      <w:pPr>
        <w:rPr>
          <w:rFonts w:ascii="Arial" w:hAnsi="Arial" w:cs="Arial"/>
          <w:noProof/>
          <w:lang w:val="en-US"/>
        </w:rPr>
      </w:pPr>
    </w:p>
    <w:p w:rsidR="00662E6C" w:rsidRPr="005D7646" w:rsidRDefault="00FF2B53" w:rsidP="00FF2B53">
      <w:pPr>
        <w:pStyle w:val="berschrift1"/>
        <w:rPr>
          <w:lang w:val="en-US"/>
        </w:rPr>
      </w:pPr>
      <w:bookmarkStart w:id="6" w:name="_Toc12265496"/>
      <w:r w:rsidRPr="005D7646">
        <w:rPr>
          <w:lang w:val="en-US"/>
        </w:rPr>
        <w:t>Software Vorbereitung</w:t>
      </w:r>
      <w:bookmarkEnd w:id="6"/>
    </w:p>
    <w:p w:rsidR="00B735C3" w:rsidRPr="005D7646" w:rsidRDefault="00B91A72" w:rsidP="00FF2B53">
      <w:pPr>
        <w:pStyle w:val="berschrift2"/>
        <w:rPr>
          <w:lang w:val="en-US"/>
        </w:rPr>
      </w:pPr>
      <w:bookmarkStart w:id="7" w:name="_Toc12265497"/>
      <w:r w:rsidRPr="005D7646">
        <w:rPr>
          <w:lang w:val="en-US"/>
        </w:rPr>
        <w:t>Laufwerke</w:t>
      </w:r>
      <w:r w:rsidR="00760D4C" w:rsidRPr="005D7646">
        <w:rPr>
          <w:lang w:val="en-US"/>
        </w:rPr>
        <w:t xml:space="preserve"> Verbindung</w:t>
      </w:r>
      <w:bookmarkEnd w:id="7"/>
    </w:p>
    <w:p w:rsidR="00B735C3" w:rsidRPr="005D7646" w:rsidRDefault="00B735C3" w:rsidP="00B735C3">
      <w:pPr>
        <w:rPr>
          <w:rFonts w:ascii="Arial" w:hAnsi="Arial" w:cs="Arial"/>
          <w:lang w:val="en-US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AB121E" w:rsidRPr="005D7646" w:rsidTr="00AB121E">
        <w:trPr>
          <w:tblHeader/>
        </w:trPr>
        <w:tc>
          <w:tcPr>
            <w:tcW w:w="534" w:type="dxa"/>
          </w:tcPr>
          <w:p w:rsidR="00AB121E" w:rsidRPr="005D7646" w:rsidRDefault="00AB121E" w:rsidP="00CC42A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CC42A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CC42A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AB121E" w:rsidRPr="005D7646" w:rsidTr="00AB121E">
        <w:tc>
          <w:tcPr>
            <w:tcW w:w="534" w:type="dxa"/>
          </w:tcPr>
          <w:p w:rsidR="00AB121E" w:rsidRPr="005D7646" w:rsidRDefault="00AB121E" w:rsidP="00A96CA7">
            <w:pPr>
              <w:numPr>
                <w:ilvl w:val="0"/>
                <w:numId w:val="18"/>
              </w:numPr>
              <w:ind w:left="357" w:hanging="357"/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5D7646" w:rsidRDefault="00353A7E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X: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D1195F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\\ch04sf0000\.........</w:t>
            </w:r>
          </w:p>
        </w:tc>
      </w:tr>
    </w:tbl>
    <w:p w:rsidR="00CC42AD" w:rsidRPr="005D7646" w:rsidRDefault="00CC42AD" w:rsidP="00B735C3">
      <w:pPr>
        <w:rPr>
          <w:rFonts w:ascii="Arial" w:hAnsi="Arial" w:cs="Arial"/>
          <w:lang w:val="en-US"/>
        </w:rPr>
      </w:pPr>
    </w:p>
    <w:p w:rsidR="00353A7E" w:rsidRPr="005D7646" w:rsidRDefault="00353A7E" w:rsidP="00FF2B53">
      <w:pPr>
        <w:pStyle w:val="berschrift2"/>
        <w:rPr>
          <w:lang w:val="en-US"/>
        </w:rPr>
      </w:pPr>
      <w:bookmarkStart w:id="8" w:name="_Toc12265498"/>
      <w:r w:rsidRPr="005D7646">
        <w:rPr>
          <w:lang w:val="en-US"/>
        </w:rPr>
        <w:t>ODBC Verbindung</w:t>
      </w:r>
      <w:bookmarkEnd w:id="8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353A7E" w:rsidRPr="005D7646" w:rsidTr="006C1086">
        <w:trPr>
          <w:tblHeader/>
        </w:trPr>
        <w:tc>
          <w:tcPr>
            <w:tcW w:w="534" w:type="dxa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353A7E" w:rsidRPr="005D7646" w:rsidTr="006C1086">
        <w:tc>
          <w:tcPr>
            <w:tcW w:w="534" w:type="dxa"/>
          </w:tcPr>
          <w:p w:rsidR="00353A7E" w:rsidRPr="005D7646" w:rsidRDefault="00353A7E" w:rsidP="00A96CA7">
            <w:pPr>
              <w:numPr>
                <w:ilvl w:val="0"/>
                <w:numId w:val="21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5D7646" w:rsidRDefault="00FF2B53" w:rsidP="006C108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TEST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</w:p>
        </w:tc>
      </w:tr>
      <w:tr w:rsidR="00FF2B53" w:rsidRPr="005D7646" w:rsidTr="006C108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1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Produktion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 w:eastAsia="de-CH"/>
              </w:rPr>
            </w:pPr>
          </w:p>
        </w:tc>
      </w:tr>
      <w:tr w:rsidR="00FF2B53" w:rsidRPr="005D7646" w:rsidTr="006C108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1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ervice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 w:eastAsia="de-CH"/>
              </w:rPr>
            </w:pPr>
          </w:p>
        </w:tc>
      </w:tr>
    </w:tbl>
    <w:p w:rsidR="00353A7E" w:rsidRPr="005D7646" w:rsidRDefault="00353A7E" w:rsidP="00B735C3">
      <w:pPr>
        <w:rPr>
          <w:rFonts w:ascii="Arial" w:hAnsi="Arial" w:cs="Arial"/>
          <w:lang w:val="en-US"/>
        </w:rPr>
      </w:pPr>
    </w:p>
    <w:p w:rsidR="00FF2B53" w:rsidRPr="005D7646" w:rsidRDefault="00353A7E" w:rsidP="00FF2B53">
      <w:pPr>
        <w:pStyle w:val="berschrift3"/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lang w:val="en-US"/>
        </w:rPr>
        <w:br w:type="page"/>
      </w:r>
    </w:p>
    <w:p w:rsidR="00FF2B53" w:rsidRPr="005D7646" w:rsidRDefault="00FF2B53" w:rsidP="00FF2B53">
      <w:pPr>
        <w:pStyle w:val="berschrift1"/>
        <w:rPr>
          <w:lang w:val="en-US"/>
        </w:rPr>
      </w:pPr>
      <w:bookmarkStart w:id="9" w:name="_Toc12265499"/>
      <w:r w:rsidRPr="005D7646">
        <w:rPr>
          <w:lang w:val="en-US"/>
        </w:rPr>
        <w:t>Hardware</w:t>
      </w:r>
      <w:bookmarkEnd w:id="9"/>
    </w:p>
    <w:p w:rsidR="00FF2B53" w:rsidRPr="005D7646" w:rsidRDefault="00A96CA7" w:rsidP="00FF2B53">
      <w:pPr>
        <w:pStyle w:val="berschrift2"/>
        <w:rPr>
          <w:lang w:val="en-US"/>
        </w:rPr>
      </w:pPr>
      <w:bookmarkStart w:id="10" w:name="_Toc12265500"/>
      <w:r w:rsidRPr="005D7646">
        <w:rPr>
          <w:lang w:val="en-US"/>
        </w:rPr>
        <w:t>Treiber</w:t>
      </w:r>
      <w:bookmarkEnd w:id="10"/>
    </w:p>
    <w:p w:rsidR="00FF2B53" w:rsidRPr="005D7646" w:rsidRDefault="00FF2B53" w:rsidP="00FF2B53">
      <w:pPr>
        <w:pStyle w:val="berschrift3"/>
        <w:rPr>
          <w:lang w:val="en-US"/>
        </w:rPr>
      </w:pPr>
      <w:bookmarkStart w:id="11" w:name="_Toc12265501"/>
      <w:r w:rsidRPr="005D7646">
        <w:rPr>
          <w:lang w:val="en-US"/>
        </w:rPr>
        <w:t>Installation</w:t>
      </w:r>
      <w:bookmarkEnd w:id="1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5D7646" w:rsidTr="00381A96">
        <w:trPr>
          <w:tblHeader/>
        </w:trPr>
        <w:tc>
          <w:tcPr>
            <w:tcW w:w="534" w:type="dxa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FF2B53" w:rsidRPr="005D7646" w:rsidRDefault="00FF2B53" w:rsidP="00FF2B53">
      <w:pPr>
        <w:rPr>
          <w:rFonts w:ascii="Arial" w:hAnsi="Arial" w:cs="Arial"/>
          <w:lang w:val="en-US"/>
        </w:rPr>
      </w:pPr>
    </w:p>
    <w:p w:rsidR="00FF2B53" w:rsidRPr="005D7646" w:rsidRDefault="00FF2B53" w:rsidP="00FF2B53">
      <w:pPr>
        <w:pStyle w:val="berschrift3"/>
        <w:rPr>
          <w:lang w:val="en-US"/>
        </w:rPr>
      </w:pPr>
      <w:bookmarkStart w:id="12" w:name="_Toc12265502"/>
      <w:proofErr w:type="spellStart"/>
      <w:r w:rsidRPr="005D7646">
        <w:rPr>
          <w:lang w:val="en-US"/>
        </w:rPr>
        <w:t>Konfiguration</w:t>
      </w:r>
      <w:bookmarkEnd w:id="12"/>
      <w:proofErr w:type="spellEnd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5D7646" w:rsidTr="00381A96">
        <w:trPr>
          <w:tblHeader/>
        </w:trPr>
        <w:tc>
          <w:tcPr>
            <w:tcW w:w="534" w:type="dxa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2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2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lang w:val="en-US"/>
              </w:rPr>
            </w:pPr>
          </w:p>
        </w:tc>
      </w:tr>
    </w:tbl>
    <w:p w:rsidR="00FF2B53" w:rsidRPr="005D7646" w:rsidRDefault="00FF2B53" w:rsidP="00FF2B53">
      <w:pPr>
        <w:rPr>
          <w:rFonts w:ascii="Arial" w:hAnsi="Arial" w:cs="Arial"/>
          <w:lang w:val="en-US"/>
        </w:rPr>
      </w:pPr>
    </w:p>
    <w:p w:rsidR="00FF2B53" w:rsidRPr="005D7646" w:rsidRDefault="00FF2B53" w:rsidP="00FF2B53">
      <w:pPr>
        <w:pStyle w:val="berschrift2"/>
        <w:numPr>
          <w:ilvl w:val="0"/>
          <w:numId w:val="0"/>
        </w:numPr>
        <w:rPr>
          <w:lang w:val="en-US"/>
        </w:rPr>
      </w:pPr>
    </w:p>
    <w:p w:rsidR="00631454" w:rsidRPr="005D7646" w:rsidRDefault="00AC1573" w:rsidP="00FF2B53">
      <w:pPr>
        <w:pStyle w:val="berschrift1"/>
        <w:rPr>
          <w:lang w:val="en-US"/>
        </w:rPr>
      </w:pPr>
      <w:bookmarkStart w:id="13" w:name="_Toc12265503"/>
      <w:r w:rsidRPr="005D7646">
        <w:rPr>
          <w:lang w:val="en-US"/>
        </w:rPr>
        <w:t>Firmware</w:t>
      </w:r>
      <w:bookmarkEnd w:id="13"/>
    </w:p>
    <w:p w:rsidR="00AB121E" w:rsidRPr="005D7646" w:rsidRDefault="00FF2B53" w:rsidP="00FF2B53">
      <w:pPr>
        <w:pStyle w:val="berschrift2"/>
        <w:rPr>
          <w:lang w:val="en-US"/>
        </w:rPr>
      </w:pPr>
      <w:bookmarkStart w:id="14" w:name="_Toc12265504"/>
      <w:r w:rsidRPr="005D7646">
        <w:rPr>
          <w:lang w:val="en-US"/>
        </w:rPr>
        <w:t>Installation</w:t>
      </w:r>
      <w:bookmarkEnd w:id="14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AB121E" w:rsidRPr="005D7646" w:rsidTr="00EE2167">
        <w:trPr>
          <w:tblHeader/>
        </w:trPr>
        <w:tc>
          <w:tcPr>
            <w:tcW w:w="534" w:type="dxa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AB121E" w:rsidRPr="005D7646" w:rsidTr="00EE2167">
        <w:tc>
          <w:tcPr>
            <w:tcW w:w="534" w:type="dxa"/>
          </w:tcPr>
          <w:p w:rsidR="00AB121E" w:rsidRPr="005D7646" w:rsidRDefault="00AB121E" w:rsidP="00A96CA7">
            <w:pPr>
              <w:numPr>
                <w:ilvl w:val="0"/>
                <w:numId w:val="19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</w:p>
        </w:tc>
      </w:tr>
      <w:tr w:rsidR="00AB121E" w:rsidRPr="005D7646" w:rsidTr="00EE2167">
        <w:tc>
          <w:tcPr>
            <w:tcW w:w="534" w:type="dxa"/>
          </w:tcPr>
          <w:p w:rsidR="00AB121E" w:rsidRPr="005D7646" w:rsidRDefault="00AB121E" w:rsidP="00A96CA7">
            <w:pPr>
              <w:numPr>
                <w:ilvl w:val="0"/>
                <w:numId w:val="19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lang w:val="en-US"/>
              </w:rPr>
            </w:pPr>
          </w:p>
        </w:tc>
      </w:tr>
      <w:tr w:rsidR="00117363" w:rsidRPr="005D7646" w:rsidTr="00EE2167">
        <w:tc>
          <w:tcPr>
            <w:tcW w:w="534" w:type="dxa"/>
          </w:tcPr>
          <w:p w:rsidR="00117363" w:rsidRPr="005D7646" w:rsidRDefault="00117363" w:rsidP="00A96CA7">
            <w:pPr>
              <w:numPr>
                <w:ilvl w:val="0"/>
                <w:numId w:val="19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117363" w:rsidRPr="005D7646" w:rsidRDefault="00117363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117363" w:rsidRPr="005D7646" w:rsidRDefault="00117363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FF2B53" w:rsidRPr="005D7646" w:rsidRDefault="00FF2B53" w:rsidP="00FF2B53">
      <w:pPr>
        <w:rPr>
          <w:lang w:val="en-US"/>
        </w:rPr>
      </w:pPr>
    </w:p>
    <w:p w:rsidR="00FF2B53" w:rsidRPr="005D7646" w:rsidRDefault="00FF2B53" w:rsidP="00FF2B53">
      <w:pPr>
        <w:pStyle w:val="berschrift2"/>
        <w:rPr>
          <w:lang w:val="en-US"/>
        </w:rPr>
      </w:pPr>
      <w:bookmarkStart w:id="15" w:name="_Toc12265505"/>
      <w:r w:rsidRPr="005D7646">
        <w:rPr>
          <w:lang w:val="en-US"/>
        </w:rPr>
        <w:t>Konfiguration</w:t>
      </w:r>
      <w:bookmarkEnd w:id="15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5D7646" w:rsidTr="00381A96">
        <w:trPr>
          <w:tblHeader/>
        </w:trPr>
        <w:tc>
          <w:tcPr>
            <w:tcW w:w="534" w:type="dxa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3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3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lang w:val="en-US"/>
              </w:rPr>
            </w:pPr>
          </w:p>
        </w:tc>
      </w:tr>
    </w:tbl>
    <w:p w:rsidR="00AB121E" w:rsidRPr="005D7646" w:rsidRDefault="00AB121E" w:rsidP="00AB121E">
      <w:pPr>
        <w:rPr>
          <w:rFonts w:ascii="Arial" w:hAnsi="Arial" w:cs="Arial"/>
          <w:lang w:val="en-US"/>
        </w:rPr>
      </w:pPr>
    </w:p>
    <w:p w:rsidR="00FF2B53" w:rsidRPr="005D7646" w:rsidRDefault="00FF2B53" w:rsidP="00AB121E">
      <w:pPr>
        <w:rPr>
          <w:rFonts w:ascii="Arial" w:hAnsi="Arial" w:cs="Arial"/>
          <w:lang w:val="en-US"/>
        </w:rPr>
      </w:pPr>
    </w:p>
    <w:p w:rsidR="00AC1573" w:rsidRPr="005D7646" w:rsidRDefault="00AC1573">
      <w:pPr>
        <w:spacing w:after="0"/>
        <w:rPr>
          <w:rFonts w:ascii="Arial" w:hAnsi="Arial" w:cs="Arial"/>
          <w:lang w:val="en-US"/>
        </w:rPr>
      </w:pPr>
      <w:r w:rsidRPr="005D7646">
        <w:rPr>
          <w:rFonts w:ascii="Arial" w:hAnsi="Arial" w:cs="Arial"/>
          <w:lang w:val="en-US"/>
        </w:rPr>
        <w:br w:type="page"/>
      </w:r>
    </w:p>
    <w:p w:rsidR="00AC1573" w:rsidRPr="005D7646" w:rsidRDefault="009E5550" w:rsidP="00AB121E">
      <w:pPr>
        <w:rPr>
          <w:rFonts w:ascii="Arial" w:hAnsi="Arial" w:cs="Arial"/>
          <w:lang w:val="en-US"/>
        </w:rPr>
      </w:pPr>
      <w:r w:rsidRPr="005D7646">
        <w:rPr>
          <w:rFonts w:ascii="Arial" w:hAnsi="Arial" w:cs="Arial"/>
          <w:lang w:val="en-US"/>
        </w:rPr>
        <w:t xml:space="preserve">State </w:t>
      </w:r>
      <w:proofErr w:type="spellStart"/>
      <w:r w:rsidRPr="005D7646">
        <w:rPr>
          <w:rFonts w:ascii="Arial" w:hAnsi="Arial" w:cs="Arial"/>
          <w:lang w:val="en-US"/>
        </w:rPr>
        <w:t>Diagramme</w:t>
      </w:r>
      <w:proofErr w:type="spellEnd"/>
      <w:r w:rsidRPr="005D7646">
        <w:rPr>
          <w:rFonts w:ascii="Arial" w:hAnsi="Arial" w:cs="Arial"/>
          <w:lang w:val="en-US"/>
        </w:rPr>
        <w:t xml:space="preserve"> for Calibration</w:t>
      </w:r>
    </w:p>
    <w:p w:rsidR="00AC1573" w:rsidRPr="005D7646" w:rsidRDefault="00E257F9" w:rsidP="00AB121E">
      <w:pPr>
        <w:rPr>
          <w:rFonts w:ascii="Arial" w:hAnsi="Arial" w:cs="Arial"/>
          <w:lang w:val="en-US"/>
        </w:rPr>
      </w:pPr>
      <w:r>
        <w:object w:dxaOrig="10185" w:dyaOrig="14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90.75pt" o:ole="">
            <v:imagedata r:id="rId7" o:title=""/>
          </v:shape>
          <o:OLEObject Type="Embed" ProgID="Visio.Drawing.15" ShapeID="_x0000_i1025" DrawAspect="Content" ObjectID="_1630998213" r:id="rId8"/>
        </w:object>
      </w:r>
    </w:p>
    <w:p w:rsidR="00A96CA7" w:rsidRDefault="00A96CA7" w:rsidP="00A96CA7">
      <w:pPr>
        <w:pStyle w:val="berschrift1"/>
        <w:rPr>
          <w:lang w:val="en-US"/>
        </w:rPr>
      </w:pPr>
      <w:bookmarkStart w:id="16" w:name="_Toc12265506"/>
      <w:r w:rsidRPr="005D7646">
        <w:rPr>
          <w:lang w:val="en-US"/>
        </w:rPr>
        <w:t>Commands</w:t>
      </w:r>
      <w:bookmarkEnd w:id="16"/>
    </w:p>
    <w:p w:rsidR="00A8263E" w:rsidRPr="00A8263E" w:rsidRDefault="00A8263E" w:rsidP="00A8263E">
      <w:pPr>
        <w:rPr>
          <w:lang w:val="en-US"/>
        </w:rPr>
      </w:pPr>
      <w:r>
        <w:rPr>
          <w:lang w:val="en-US"/>
        </w:rPr>
        <w:t>BaudRate = 19200Baud</w:t>
      </w:r>
    </w:p>
    <w:p w:rsidR="008C5840" w:rsidRPr="005D7646" w:rsidRDefault="005D7646" w:rsidP="008C5840">
      <w:pPr>
        <w:pStyle w:val="berschrift2"/>
        <w:rPr>
          <w:lang w:val="en-US"/>
        </w:rPr>
      </w:pPr>
      <w:bookmarkStart w:id="17" w:name="_Toc12265507"/>
      <w:r>
        <w:rPr>
          <w:lang w:val="en-US"/>
        </w:rPr>
        <w:t>Commands in calibration Mode</w:t>
      </w:r>
      <w:bookmarkEnd w:id="17"/>
    </w:p>
    <w:p w:rsidR="00A96CA7" w:rsidRPr="005D7646" w:rsidRDefault="00305F66" w:rsidP="008C5840">
      <w:pPr>
        <w:pStyle w:val="berschrift3"/>
        <w:rPr>
          <w:lang w:val="en-US"/>
        </w:rPr>
      </w:pPr>
      <w:bookmarkStart w:id="18" w:name="_Toc12265508"/>
      <w:r w:rsidRPr="005D7646">
        <w:rPr>
          <w:lang w:val="en-US"/>
        </w:rPr>
        <w:t xml:space="preserve">Get </w:t>
      </w:r>
      <w:r w:rsidR="006F7DE6" w:rsidRPr="005D7646">
        <w:rPr>
          <w:lang w:val="en-US"/>
        </w:rPr>
        <w:t>Box</w:t>
      </w:r>
      <w:r w:rsidR="00A96CA7" w:rsidRPr="005D7646">
        <w:rPr>
          <w:lang w:val="en-US"/>
        </w:rPr>
        <w:t>Status</w:t>
      </w:r>
      <w:r w:rsidR="006F7DE6" w:rsidRPr="005D7646">
        <w:rPr>
          <w:lang w:val="en-US"/>
        </w:rPr>
        <w:t xml:space="preserve"> G100</w:t>
      </w:r>
      <w:bookmarkEnd w:id="18"/>
    </w:p>
    <w:p w:rsidR="00A00685" w:rsidRPr="005D7646" w:rsidRDefault="00A00685" w:rsidP="00A00685">
      <w:pPr>
        <w:rPr>
          <w:lang w:val="en-US"/>
        </w:rPr>
      </w:pPr>
      <w:r w:rsidRPr="005D7646">
        <w:rPr>
          <w:lang w:val="en-US"/>
        </w:rPr>
        <w:t>Values a</w:t>
      </w:r>
      <w:r w:rsidR="00D7571D" w:rsidRPr="005D7646">
        <w:rPr>
          <w:lang w:val="en-US"/>
        </w:rPr>
        <w:t>p</w:t>
      </w:r>
      <w:r w:rsidRPr="005D7646">
        <w:rPr>
          <w:lang w:val="en-US"/>
        </w:rPr>
        <w:t>pear comma separated</w:t>
      </w:r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D3D29" w:rsidRPr="005D7646" w:rsidTr="00BD3D29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BD3D29" w:rsidRPr="005D7646" w:rsidTr="00BD3D29">
        <w:tc>
          <w:tcPr>
            <w:tcW w:w="1384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Get Status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G1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 Status information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2</w:t>
            </w:r>
          </w:p>
        </w:tc>
        <w:tc>
          <w:tcPr>
            <w:tcW w:w="1276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D3D29" w:rsidRPr="005D7646" w:rsidTr="00BD3D29">
        <w:tc>
          <w:tcPr>
            <w:tcW w:w="1384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Status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  <w:tr w:rsidR="00BD3D29" w:rsidRPr="005D7646" w:rsidTr="00BD3D29">
        <w:tc>
          <w:tcPr>
            <w:tcW w:w="1384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BD3D29" w:rsidP="006F7DE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Calibration</w:t>
            </w:r>
            <w:r w:rsidR="006F7DE6" w:rsidRPr="005D7646">
              <w:rPr>
                <w:rFonts w:ascii="Arial" w:hAnsi="Arial" w:cs="Arial"/>
                <w:noProof/>
                <w:lang w:val="en-US"/>
              </w:rPr>
              <w:t>Status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</w:tbl>
    <w:p w:rsidR="00305F66" w:rsidRPr="005D7646" w:rsidRDefault="00305F66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  <w:sectPr w:rsidR="00BD3D29" w:rsidRPr="005D7646" w:rsidSect="000038D3">
          <w:headerReference w:type="default" r:id="rId9"/>
          <w:footerReference w:type="default" r:id="rId10"/>
          <w:footnotePr>
            <w:numRestart w:val="eachSect"/>
          </w:footnotePr>
          <w:type w:val="continuous"/>
          <w:pgSz w:w="11907" w:h="16840" w:code="9"/>
          <w:pgMar w:top="1701" w:right="1134" w:bottom="1134" w:left="1134" w:header="397" w:footer="397" w:gutter="0"/>
          <w:paperSrc w:first="265" w:other="265"/>
          <w:cols w:space="720" w:equalWidth="0">
            <w:col w:w="9639"/>
          </w:cols>
        </w:sect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964EB2" w:rsidRPr="005D7646" w:rsidRDefault="00305F66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8000"/>
          <w:sz w:val="19"/>
          <w:szCs w:val="19"/>
          <w:lang w:val="en-US" w:eastAsia="de-CH"/>
        </w:rPr>
        <w:t xml:space="preserve">//********* BoxMode definitions 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0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4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6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7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8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9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0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1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3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4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5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Temp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6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</w:t>
      </w:r>
      <w:proofErr w:type="gram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674CalculationLow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1</w:t>
      </w:r>
      <w:proofErr w:type="gramEnd"/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CalculationHigh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2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</w:t>
      </w:r>
      <w:proofErr w:type="gram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500CalculationLow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3</w:t>
      </w:r>
      <w:proofErr w:type="gramEnd"/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CalculationHigh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4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uccessfullSensorCalibratio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5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CheckUpol_500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6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howErrorValue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7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DebugUpolOnCathod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8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DebugUpolOnAnod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9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ReadPage16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6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Idl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00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17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0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18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1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19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15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CheckUpol_674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1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Verificatio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2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Error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3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WriteCalData674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4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WriteCalData500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5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tartSensorCalibration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6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ensorFail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7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ensorCalibFinalis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8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Calibratio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9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Test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Low_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1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Low_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2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Low_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3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Low_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4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High_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5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High_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6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High_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7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High_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8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SensorError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9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SensorFail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4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ensorWepFinalis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41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SensorCheckUpol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42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TempCheck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43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305F66" w:rsidRPr="005D7646" w:rsidRDefault="00305F66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305F66" w:rsidRPr="005D7646" w:rsidRDefault="00305F66" w:rsidP="00A96CA7">
      <w:pPr>
        <w:rPr>
          <w:rFonts w:ascii="Arial" w:hAnsi="Arial" w:cs="Arial"/>
          <w:lang w:val="en-US"/>
        </w:rPr>
        <w:sectPr w:rsidR="00305F66" w:rsidRPr="005D7646" w:rsidSect="00305F66">
          <w:footnotePr>
            <w:numRestart w:val="eachSect"/>
          </w:footnotePr>
          <w:type w:val="continuous"/>
          <w:pgSz w:w="11907" w:h="16840" w:code="9"/>
          <w:pgMar w:top="1701" w:right="1134" w:bottom="1134" w:left="1134" w:header="397" w:footer="397" w:gutter="0"/>
          <w:paperSrc w:first="265" w:other="265"/>
          <w:cols w:num="2" w:space="720"/>
        </w:sectPr>
      </w:pPr>
    </w:p>
    <w:p w:rsidR="00305F66" w:rsidRPr="005D7646" w:rsidRDefault="00305F66">
      <w:pPr>
        <w:spacing w:after="0"/>
        <w:rPr>
          <w:rFonts w:ascii="Arial" w:hAnsi="Arial" w:cs="Arial"/>
          <w:lang w:val="en-US"/>
        </w:rPr>
      </w:pPr>
      <w:r w:rsidRPr="005D7646">
        <w:rPr>
          <w:rFonts w:ascii="Arial" w:hAnsi="Arial" w:cs="Arial"/>
          <w:lang w:val="en-US"/>
        </w:rPr>
        <w:br w:type="page"/>
      </w:r>
    </w:p>
    <w:p w:rsidR="006F6209" w:rsidRPr="005D7646" w:rsidRDefault="006F6209" w:rsidP="006F6209">
      <w:pPr>
        <w:pStyle w:val="berschrift3"/>
        <w:rPr>
          <w:lang w:val="en-US"/>
        </w:rPr>
      </w:pPr>
      <w:bookmarkStart w:id="19" w:name="_Toc12265509"/>
      <w:r>
        <w:rPr>
          <w:lang w:val="en-US"/>
        </w:rPr>
        <w:t>Get Page G015</w:t>
      </w:r>
      <w:bookmarkEnd w:id="19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6F6209" w:rsidRPr="005D7646" w:rsidTr="00C45165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6F6209" w:rsidRPr="005D7646" w:rsidTr="00C45165">
        <w:tc>
          <w:tcPr>
            <w:tcW w:w="1384" w:type="dxa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015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6F6209" w:rsidRPr="00E257F9" w:rsidRDefault="006F6209" w:rsidP="00C45165">
            <w:pPr>
              <w:rPr>
                <w:rFonts w:ascii="Arial" w:hAnsi="Arial" w:cs="Arial"/>
                <w:noProof/>
                <w:color w:val="FF0000"/>
                <w:lang w:val="en-US"/>
              </w:rPr>
            </w:pPr>
            <w:r w:rsidRPr="00E257F9">
              <w:rPr>
                <w:rFonts w:ascii="Arial" w:hAnsi="Arial" w:cs="Arial"/>
                <w:noProof/>
                <w:color w:val="FF0000"/>
                <w:lang w:val="en-US"/>
              </w:rPr>
              <w:t>Reads Page 15 in State</w:t>
            </w:r>
            <w:r>
              <w:rPr>
                <w:rFonts w:ascii="Arial" w:hAnsi="Arial" w:cs="Arial"/>
                <w:noProof/>
                <w:color w:val="FF0000"/>
                <w:lang w:val="en-US"/>
              </w:rPr>
              <w:t>:</w:t>
            </w:r>
          </w:p>
          <w:p w:rsidR="006F6209" w:rsidRPr="00E257F9" w:rsidRDefault="006F6209" w:rsidP="00C45165">
            <w:pPr>
              <w:rPr>
                <w:rFonts w:ascii="Consolas" w:hAnsi="Consolas" w:cs="Consolas"/>
                <w:color w:val="A000A0"/>
                <w:sz w:val="19"/>
                <w:szCs w:val="19"/>
                <w:lang w:val="en-US" w:eastAsia="de-CH"/>
              </w:rPr>
            </w:pPr>
            <w:r>
              <w:rPr>
                <w:rFonts w:ascii="Consolas" w:hAnsi="Consolas" w:cs="Consolas"/>
                <w:color w:val="A000A0"/>
                <w:sz w:val="19"/>
                <w:szCs w:val="19"/>
                <w:lang w:val="en-US" w:eastAsia="de-CH"/>
              </w:rPr>
              <w:t>Box_StartSensorCalibration!!!</w:t>
            </w:r>
          </w:p>
        </w:tc>
        <w:tc>
          <w:tcPr>
            <w:tcW w:w="1559" w:type="dxa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32</w:t>
            </w:r>
          </w:p>
        </w:tc>
        <w:tc>
          <w:tcPr>
            <w:tcW w:w="1276" w:type="dxa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6F6209" w:rsidRPr="005D7646" w:rsidRDefault="006F6209" w:rsidP="006F6209">
      <w:pPr>
        <w:rPr>
          <w:lang w:val="en-US"/>
        </w:rPr>
      </w:pPr>
    </w:p>
    <w:p w:rsidR="006F6209" w:rsidRDefault="006F6209" w:rsidP="006F6209">
      <w:pPr>
        <w:rPr>
          <w:rFonts w:ascii="Arial" w:hAnsi="Arial" w:cs="Arial"/>
          <w:lang w:val="en-US"/>
        </w:rPr>
      </w:pPr>
    </w:p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BD3D29" w:rsidRPr="005D7646" w:rsidRDefault="00BD3D29" w:rsidP="00BD3D29">
      <w:pPr>
        <w:pStyle w:val="berschrift3"/>
        <w:rPr>
          <w:lang w:val="en-US"/>
        </w:rPr>
      </w:pPr>
      <w:bookmarkStart w:id="20" w:name="_Toc12265510"/>
      <w:r w:rsidRPr="005D7646">
        <w:rPr>
          <w:lang w:val="en-US"/>
        </w:rPr>
        <w:t>Finalise Aktive Senor</w:t>
      </w:r>
      <w:r w:rsidR="006F7DE6" w:rsidRPr="005D7646">
        <w:rPr>
          <w:lang w:val="en-US"/>
        </w:rPr>
        <w:t xml:space="preserve"> S200</w:t>
      </w:r>
      <w:bookmarkEnd w:id="20"/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D3D29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BD3D29" w:rsidRPr="005D7646" w:rsidTr="00381A96">
        <w:tc>
          <w:tcPr>
            <w:tcW w:w="1384" w:type="dxa"/>
          </w:tcPr>
          <w:p w:rsidR="00BD3D29" w:rsidRPr="005D7646" w:rsidRDefault="006F7DE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inalise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2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6F7DE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Prepare for next calibration</w:t>
            </w:r>
          </w:p>
        </w:tc>
        <w:tc>
          <w:tcPr>
            <w:tcW w:w="1559" w:type="dxa"/>
          </w:tcPr>
          <w:p w:rsidR="00BD3D29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BD3D29" w:rsidRPr="005D7646" w:rsidRDefault="00C36194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BD3D29" w:rsidRPr="005D7646" w:rsidRDefault="00BD3D29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5D7646" w:rsidRDefault="005D7646" w:rsidP="005D7646">
      <w:pPr>
        <w:pStyle w:val="berschrift3"/>
        <w:numPr>
          <w:ilvl w:val="0"/>
          <w:numId w:val="0"/>
        </w:numPr>
        <w:rPr>
          <w:lang w:val="en-US"/>
        </w:rPr>
      </w:pPr>
    </w:p>
    <w:p w:rsidR="00A00685" w:rsidRPr="005D7646" w:rsidRDefault="006F7DE6" w:rsidP="00A00685">
      <w:pPr>
        <w:pStyle w:val="berschrift3"/>
        <w:rPr>
          <w:lang w:val="en-US"/>
        </w:rPr>
      </w:pPr>
      <w:bookmarkStart w:id="21" w:name="_Toc12265511"/>
      <w:r w:rsidRPr="005D7646">
        <w:rPr>
          <w:lang w:val="en-US"/>
        </w:rPr>
        <w:t>Get Errovalues G200</w:t>
      </w:r>
      <w:bookmarkEnd w:id="21"/>
    </w:p>
    <w:p w:rsidR="00A00685" w:rsidRPr="005D7646" w:rsidRDefault="00A00685" w:rsidP="00A00685">
      <w:pPr>
        <w:rPr>
          <w:lang w:val="en-US"/>
        </w:rPr>
      </w:pPr>
      <w:r w:rsidRPr="005D7646">
        <w:rPr>
          <w:lang w:val="en-US"/>
        </w:rPr>
        <w:t>Values appear comma separated</w:t>
      </w:r>
    </w:p>
    <w:p w:rsidR="005D7646" w:rsidRPr="005D7646" w:rsidRDefault="005D7646" w:rsidP="00A00685">
      <w:pPr>
        <w:rPr>
          <w:lang w:val="en-US"/>
        </w:rPr>
      </w:pPr>
      <w:r w:rsidRPr="005D7646">
        <w:rPr>
          <w:lang w:val="en-US"/>
        </w:rPr>
        <w:t xml:space="preserve">If ErrorCode = 0 </w:t>
      </w:r>
      <w:r w:rsidRPr="005D7646">
        <w:rPr>
          <w:lang w:val="en-US"/>
        </w:rPr>
        <w:tab/>
        <w:t>- NoError</w:t>
      </w:r>
    </w:p>
    <w:p w:rsidR="005D7646" w:rsidRPr="005D7646" w:rsidRDefault="005D7646" w:rsidP="005D7646">
      <w:pPr>
        <w:rPr>
          <w:lang w:val="en-US"/>
        </w:rPr>
      </w:pPr>
      <w:r w:rsidRPr="005D7646">
        <w:rPr>
          <w:lang w:val="en-US"/>
        </w:rPr>
        <w:t xml:space="preserve">If ErrorCode = 1 </w:t>
      </w:r>
      <w:r w:rsidRPr="005D7646">
        <w:rPr>
          <w:lang w:val="en-US"/>
        </w:rPr>
        <w:tab/>
        <w:t>- Standard Deviation was out of range (Noisy Signal)</w:t>
      </w:r>
    </w:p>
    <w:p w:rsidR="005D7646" w:rsidRPr="005D7646" w:rsidRDefault="005D7646" w:rsidP="005D7646">
      <w:pPr>
        <w:rPr>
          <w:lang w:val="en-US"/>
        </w:rPr>
      </w:pPr>
      <w:r w:rsidRPr="005D7646">
        <w:rPr>
          <w:lang w:val="en-US"/>
        </w:rPr>
        <w:t xml:space="preserve">If ErrorCode = 2 </w:t>
      </w:r>
      <w:r w:rsidRPr="005D7646">
        <w:rPr>
          <w:lang w:val="en-US"/>
        </w:rPr>
        <w:tab/>
        <w:t>- Calculated Mean was out of range (Offset Error)</w:t>
      </w:r>
    </w:p>
    <w:p w:rsidR="005D7646" w:rsidRPr="005D7646" w:rsidRDefault="005D7646" w:rsidP="005D7646">
      <w:pPr>
        <w:rPr>
          <w:lang w:val="en-US"/>
        </w:rPr>
      </w:pPr>
      <w:r w:rsidRPr="005D7646">
        <w:rPr>
          <w:lang w:val="en-US"/>
        </w:rPr>
        <w:t xml:space="preserve">If ErrorCode = 3 </w:t>
      </w:r>
      <w:r w:rsidRPr="005D7646">
        <w:rPr>
          <w:lang w:val="en-US"/>
        </w:rPr>
        <w:tab/>
        <w:t>- Standard Deviation &amp; Calculated Mean were out of range</w:t>
      </w:r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A00685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A0068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G2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Get error values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2</w:t>
            </w: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Status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5D764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rorCode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ferenzValue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Mean of Measured Value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tdDeviation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A96CA7" w:rsidRPr="005D7646" w:rsidRDefault="006F7DE6" w:rsidP="008C5840">
      <w:pPr>
        <w:pStyle w:val="berschrift3"/>
        <w:rPr>
          <w:lang w:val="en-US"/>
        </w:rPr>
      </w:pPr>
      <w:bookmarkStart w:id="22" w:name="_Toc12265512"/>
      <w:r w:rsidRPr="005D7646">
        <w:rPr>
          <w:lang w:val="en-US"/>
        </w:rPr>
        <w:t>BoxReset S999</w:t>
      </w:r>
      <w:bookmarkEnd w:id="22"/>
    </w:p>
    <w:tbl>
      <w:tblPr>
        <w:tblpPr w:leftFromText="180" w:rightFromText="180" w:vertAnchor="text" w:horzAnchor="margin" w:tblpY="95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52087A" w:rsidRPr="005D7646" w:rsidTr="0052087A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52087A" w:rsidRPr="005D7646" w:rsidTr="0052087A">
        <w:tc>
          <w:tcPr>
            <w:tcW w:w="1384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set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999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 Reset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BD69F7" w:rsidRPr="005D7646" w:rsidRDefault="006F7DE6" w:rsidP="008C5840">
      <w:pPr>
        <w:pStyle w:val="berschrift3"/>
        <w:rPr>
          <w:lang w:val="en-US"/>
        </w:rPr>
      </w:pPr>
      <w:bookmarkStart w:id="23" w:name="_Toc12265513"/>
      <w:r w:rsidRPr="005D7646">
        <w:rPr>
          <w:lang w:val="en-US"/>
        </w:rPr>
        <w:t>S100</w:t>
      </w:r>
      <w:bookmarkEnd w:id="23"/>
    </w:p>
    <w:tbl>
      <w:tblPr>
        <w:tblpPr w:leftFromText="180" w:rightFromText="180" w:vertAnchor="text" w:horzAnchor="margin" w:tblpY="-54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52087A" w:rsidRPr="005D7646" w:rsidTr="0052087A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52087A" w:rsidRPr="005D7646" w:rsidTr="0052087A">
        <w:tc>
          <w:tcPr>
            <w:tcW w:w="1384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1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 Inpro6850i will be Calibrated. Two Calibration Sets (Upol=674mV and  Upol=500mV) will be generated</w:t>
            </w:r>
          </w:p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et CalibrationStatus = 0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3F4255" w:rsidRPr="005D7646" w:rsidRDefault="006F7DE6" w:rsidP="003F4255">
      <w:pPr>
        <w:pStyle w:val="berschrift3"/>
        <w:rPr>
          <w:lang w:val="en-US"/>
        </w:rPr>
      </w:pPr>
      <w:bookmarkStart w:id="24" w:name="_Toc12265514"/>
      <w:r w:rsidRPr="005D7646">
        <w:rPr>
          <w:lang w:val="en-US"/>
        </w:rPr>
        <w:t>S500</w:t>
      </w:r>
      <w:bookmarkEnd w:id="24"/>
    </w:p>
    <w:tbl>
      <w:tblPr>
        <w:tblpPr w:leftFromText="180" w:rightFromText="180" w:vertAnchor="text" w:horzAnchor="margin" w:tblpY="76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D7571D" w:rsidRPr="005D7646" w:rsidTr="00D7571D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D7571D" w:rsidRPr="005D7646" w:rsidTr="00D7571D">
        <w:tc>
          <w:tcPr>
            <w:tcW w:w="1384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set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5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 xml:space="preserve">A Inpro69xxi will be Calibrated. (Upol=500mV) </w:t>
            </w:r>
          </w:p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et CalibrationStatus = 2</w:t>
            </w:r>
          </w:p>
        </w:tc>
        <w:tc>
          <w:tcPr>
            <w:tcW w:w="1559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F60D6E" w:rsidRPr="005D7646" w:rsidRDefault="00F16E88" w:rsidP="00107E8E">
      <w:pPr>
        <w:pStyle w:val="berschrift3"/>
        <w:rPr>
          <w:lang w:val="en-US"/>
        </w:rPr>
      </w:pPr>
      <w:bookmarkStart w:id="25" w:name="_Toc12265515"/>
      <w:r>
        <w:rPr>
          <w:lang w:val="en-US"/>
        </w:rPr>
        <w:t xml:space="preserve">Debug </w:t>
      </w:r>
      <w:r w:rsidR="001C16A2">
        <w:rPr>
          <w:lang w:val="en-US"/>
        </w:rPr>
        <w:t>G901</w:t>
      </w:r>
      <w:bookmarkEnd w:id="25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D7571D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D7571D" w:rsidRPr="005D7646" w:rsidTr="00381A96">
        <w:tc>
          <w:tcPr>
            <w:tcW w:w="1384" w:type="dxa"/>
          </w:tcPr>
          <w:p w:rsidR="00D7571D" w:rsidRPr="005D7646" w:rsidRDefault="00E257F9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7571D" w:rsidRPr="005D7646" w:rsidRDefault="00D7571D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 w:rsidR="00E257F9">
              <w:rPr>
                <w:rFonts w:ascii="Arial" w:hAnsi="Arial" w:cs="Arial"/>
                <w:noProof/>
                <w:lang w:val="en-US"/>
              </w:rPr>
              <w:t>G901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D7571D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Enables the print out of Calculated Mean /StdDev and Error while Calibration</w:t>
            </w:r>
          </w:p>
        </w:tc>
        <w:tc>
          <w:tcPr>
            <w:tcW w:w="1559" w:type="dxa"/>
          </w:tcPr>
          <w:p w:rsidR="00D7571D" w:rsidRPr="005D7646" w:rsidRDefault="00D7571D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D7571D" w:rsidRPr="005D7646" w:rsidRDefault="00D7571D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D7571D" w:rsidRPr="005D7646" w:rsidRDefault="00D7571D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E257F9" w:rsidRPr="005D7646" w:rsidTr="00381A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ferenzValue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E257F9" w:rsidRPr="005D7646" w:rsidTr="00381A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Mean of Measured Value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E257F9" w:rsidRPr="005D7646" w:rsidTr="00381A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tdDeviation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E257F9" w:rsidRPr="005D7646" w:rsidTr="00381A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</w:tbl>
    <w:p w:rsidR="00D7571D" w:rsidRPr="005D7646" w:rsidRDefault="00D7571D" w:rsidP="0052087A">
      <w:pPr>
        <w:rPr>
          <w:lang w:val="en-US"/>
        </w:rPr>
      </w:pPr>
    </w:p>
    <w:p w:rsidR="00A96CA7" w:rsidRDefault="00A96CA7" w:rsidP="00AB121E">
      <w:pPr>
        <w:rPr>
          <w:rFonts w:ascii="Arial" w:hAnsi="Arial" w:cs="Arial"/>
          <w:lang w:val="en-US"/>
        </w:rPr>
      </w:pPr>
    </w:p>
    <w:p w:rsidR="001C16A2" w:rsidRPr="005D7646" w:rsidRDefault="00F16E88" w:rsidP="001C16A2">
      <w:pPr>
        <w:pStyle w:val="berschrift3"/>
        <w:rPr>
          <w:lang w:val="en-US"/>
        </w:rPr>
      </w:pPr>
      <w:bookmarkStart w:id="26" w:name="_Toc12265516"/>
      <w:r>
        <w:rPr>
          <w:lang w:val="en-US"/>
        </w:rPr>
        <w:t xml:space="preserve">Debug </w:t>
      </w:r>
      <w:r w:rsidR="001C16A2">
        <w:rPr>
          <w:lang w:val="en-US"/>
        </w:rPr>
        <w:t>G902</w:t>
      </w:r>
      <w:bookmarkEnd w:id="26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A8263E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A8263E" w:rsidRPr="005D7646" w:rsidTr="00381A96">
        <w:tc>
          <w:tcPr>
            <w:tcW w:w="1384" w:type="dxa"/>
          </w:tcPr>
          <w:p w:rsidR="00A8263E" w:rsidRPr="005D7646" w:rsidRDefault="00E257F9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8263E" w:rsidRPr="005D7646" w:rsidRDefault="00A8263E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90</w:t>
            </w:r>
            <w:r w:rsidR="00E257F9">
              <w:rPr>
                <w:rFonts w:ascii="Arial" w:hAnsi="Arial" w:cs="Arial"/>
                <w:noProof/>
                <w:lang w:val="en-US"/>
              </w:rPr>
              <w:t>2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A8263E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Enables the print out of Measurment Data while Calibration</w:t>
            </w:r>
            <w:r w:rsidR="00565E41">
              <w:rPr>
                <w:rFonts w:ascii="Arial" w:hAnsi="Arial" w:cs="Arial"/>
                <w:noProof/>
                <w:lang w:val="en-US"/>
              </w:rPr>
              <w:t xml:space="preserve"> every second</w:t>
            </w:r>
          </w:p>
        </w:tc>
        <w:tc>
          <w:tcPr>
            <w:tcW w:w="1559" w:type="dxa"/>
          </w:tcPr>
          <w:p w:rsidR="00A8263E" w:rsidRPr="005D7646" w:rsidRDefault="00A8263E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8263E" w:rsidRPr="005D7646" w:rsidRDefault="00A8263E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A8263E" w:rsidRPr="005D7646" w:rsidRDefault="00A8263E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A8263E" w:rsidRPr="005D7646" w:rsidRDefault="00A8263E" w:rsidP="00A8263E">
      <w:pPr>
        <w:rPr>
          <w:lang w:val="en-US"/>
        </w:rPr>
      </w:pPr>
    </w:p>
    <w:p w:rsidR="00A8263E" w:rsidRDefault="00A8263E" w:rsidP="00A8263E">
      <w:pPr>
        <w:rPr>
          <w:rFonts w:ascii="Arial" w:hAnsi="Arial" w:cs="Arial"/>
          <w:lang w:val="en-US"/>
        </w:rPr>
      </w:pPr>
    </w:p>
    <w:p w:rsidR="00381A96" w:rsidRPr="005D7646" w:rsidRDefault="00381A96" w:rsidP="00381A96">
      <w:pPr>
        <w:pStyle w:val="berschrift3"/>
        <w:rPr>
          <w:lang w:val="en-US"/>
        </w:rPr>
      </w:pPr>
      <w:bookmarkStart w:id="27" w:name="_Toc12265517"/>
      <w:r>
        <w:rPr>
          <w:lang w:val="en-US"/>
        </w:rPr>
        <w:t>Debug G903</w:t>
      </w:r>
      <w:bookmarkEnd w:id="27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381A96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381A96" w:rsidRPr="005D7646" w:rsidTr="00381A96">
        <w:tc>
          <w:tcPr>
            <w:tcW w:w="1384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903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 xml:space="preserve">Enables the print out of Calculated Gain and Offset while Calibration  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381A96" w:rsidRPr="005D7646" w:rsidRDefault="00381A96" w:rsidP="00381A96">
      <w:pPr>
        <w:rPr>
          <w:lang w:val="en-US"/>
        </w:rPr>
      </w:pPr>
    </w:p>
    <w:p w:rsidR="00381A96" w:rsidRPr="005D7646" w:rsidRDefault="00381A96" w:rsidP="00381A96">
      <w:pPr>
        <w:rPr>
          <w:rFonts w:ascii="Arial" w:hAnsi="Arial" w:cs="Arial"/>
          <w:lang w:val="en-US"/>
        </w:rPr>
      </w:pPr>
    </w:p>
    <w:p w:rsidR="00381A96" w:rsidRPr="005D7646" w:rsidRDefault="00381A96" w:rsidP="00381A96">
      <w:pPr>
        <w:pStyle w:val="berschrift3"/>
        <w:rPr>
          <w:lang w:val="en-US"/>
        </w:rPr>
      </w:pPr>
      <w:bookmarkStart w:id="28" w:name="_Toc12265518"/>
      <w:r>
        <w:rPr>
          <w:lang w:val="en-US"/>
        </w:rPr>
        <w:t>Debug G904</w:t>
      </w:r>
      <w:bookmarkEnd w:id="28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381A96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381A96" w:rsidRPr="005D7646" w:rsidTr="00381A96">
        <w:tc>
          <w:tcPr>
            <w:tcW w:w="1384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904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 xml:space="preserve">Measures the </w:t>
            </w:r>
            <w:r w:rsidR="00B6472F">
              <w:rPr>
                <w:rFonts w:ascii="Arial" w:hAnsi="Arial" w:cs="Arial"/>
                <w:noProof/>
                <w:lang w:val="en-US"/>
              </w:rPr>
              <w:t>Polarization Voltage on Cathode to GND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381A96" w:rsidRPr="005D7646" w:rsidRDefault="00381A96" w:rsidP="00381A96">
      <w:pPr>
        <w:rPr>
          <w:lang w:val="en-US"/>
        </w:rPr>
      </w:pPr>
    </w:p>
    <w:p w:rsidR="00381A96" w:rsidRPr="005D7646" w:rsidRDefault="00381A96" w:rsidP="00381A96">
      <w:pPr>
        <w:rPr>
          <w:rFonts w:ascii="Arial" w:hAnsi="Arial" w:cs="Arial"/>
          <w:lang w:val="en-US"/>
        </w:rPr>
      </w:pPr>
    </w:p>
    <w:p w:rsidR="00381A96" w:rsidRPr="005D7646" w:rsidRDefault="00381A96" w:rsidP="00381A96">
      <w:pPr>
        <w:pStyle w:val="berschrift3"/>
        <w:rPr>
          <w:lang w:val="en-US"/>
        </w:rPr>
      </w:pPr>
      <w:bookmarkStart w:id="29" w:name="_Toc12265519"/>
      <w:r>
        <w:rPr>
          <w:lang w:val="en-US"/>
        </w:rPr>
        <w:t>Debug G905</w:t>
      </w:r>
      <w:bookmarkEnd w:id="29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381A96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381A96" w:rsidRPr="005D7646" w:rsidTr="00381A96">
        <w:tc>
          <w:tcPr>
            <w:tcW w:w="1384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 w:rsidR="00B6472F">
              <w:rPr>
                <w:rFonts w:ascii="Arial" w:hAnsi="Arial" w:cs="Arial"/>
                <w:noProof/>
                <w:lang w:val="en-US"/>
              </w:rPr>
              <w:t>G905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381A96" w:rsidRPr="005D7646" w:rsidRDefault="00B6472F" w:rsidP="00B6472F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Measures the Polarization Voltage on Anode to GND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381A96" w:rsidRPr="005D7646" w:rsidRDefault="00381A96" w:rsidP="00381A96">
      <w:pPr>
        <w:rPr>
          <w:lang w:val="en-US"/>
        </w:rPr>
      </w:pPr>
    </w:p>
    <w:p w:rsidR="00381A96" w:rsidRPr="005D7646" w:rsidRDefault="00381A96" w:rsidP="00381A96">
      <w:pPr>
        <w:rPr>
          <w:rFonts w:ascii="Arial" w:hAnsi="Arial" w:cs="Arial"/>
          <w:lang w:val="en-US"/>
        </w:rPr>
      </w:pPr>
    </w:p>
    <w:p w:rsidR="00B6472F" w:rsidRPr="005D7646" w:rsidRDefault="00B6472F" w:rsidP="00B6472F">
      <w:pPr>
        <w:pStyle w:val="berschrift3"/>
        <w:rPr>
          <w:lang w:val="en-US"/>
        </w:rPr>
      </w:pPr>
      <w:bookmarkStart w:id="30" w:name="_Toc12265520"/>
      <w:r>
        <w:rPr>
          <w:lang w:val="en-US"/>
        </w:rPr>
        <w:t>Debug G906</w:t>
      </w:r>
      <w:bookmarkEnd w:id="30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6472F" w:rsidRPr="005D7646" w:rsidTr="00C45165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B6472F" w:rsidRPr="005D7646" w:rsidTr="00C45165">
        <w:tc>
          <w:tcPr>
            <w:tcW w:w="1384" w:type="dxa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6472F" w:rsidRPr="005D7646" w:rsidRDefault="00B6472F" w:rsidP="00B6472F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90</w:t>
            </w:r>
            <w:r w:rsidR="006F6209">
              <w:rPr>
                <w:rFonts w:ascii="Arial" w:hAnsi="Arial" w:cs="Arial"/>
                <w:noProof/>
                <w:lang w:val="en-US"/>
              </w:rPr>
              <w:t>6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Read and Decode Page 16</w:t>
            </w:r>
          </w:p>
        </w:tc>
        <w:tc>
          <w:tcPr>
            <w:tcW w:w="1559" w:type="dxa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B6472F" w:rsidRPr="005D7646" w:rsidRDefault="00B6472F" w:rsidP="00B6472F">
      <w:pPr>
        <w:rPr>
          <w:lang w:val="en-US"/>
        </w:rPr>
      </w:pPr>
    </w:p>
    <w:p w:rsidR="00B6472F" w:rsidRPr="005D7646" w:rsidRDefault="00B6472F" w:rsidP="00B6472F">
      <w:pPr>
        <w:rPr>
          <w:rFonts w:ascii="Arial" w:hAnsi="Arial" w:cs="Arial"/>
          <w:lang w:val="en-US"/>
        </w:rPr>
      </w:pPr>
    </w:p>
    <w:p w:rsidR="00BA253E" w:rsidRDefault="00BA253E">
      <w:pPr>
        <w:spacing w:after="0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br w:type="page"/>
      </w:r>
    </w:p>
    <w:p w:rsidR="00381A96" w:rsidRPr="005D7646" w:rsidRDefault="00381A96" w:rsidP="00A8263E">
      <w:pPr>
        <w:rPr>
          <w:rFonts w:ascii="Arial" w:hAnsi="Arial" w:cs="Arial"/>
          <w:lang w:val="en-US"/>
        </w:rPr>
      </w:pPr>
    </w:p>
    <w:p w:rsidR="00EB0D23" w:rsidRPr="005D7646" w:rsidRDefault="00EB0D23" w:rsidP="00EB0D23">
      <w:pPr>
        <w:pStyle w:val="berschrift3"/>
        <w:rPr>
          <w:lang w:val="en-US"/>
        </w:rPr>
      </w:pPr>
      <w:bookmarkStart w:id="31" w:name="_Toc12265521"/>
      <w:r>
        <w:rPr>
          <w:lang w:val="en-US"/>
        </w:rPr>
        <w:t>Read Page from Sensor</w:t>
      </w:r>
      <w:bookmarkEnd w:id="31"/>
    </w:p>
    <w:p w:rsidR="00BA253E" w:rsidRDefault="00BA253E" w:rsidP="00EB0D23">
      <w:pPr>
        <w:rPr>
          <w:rFonts w:ascii="Arial" w:hAnsi="Arial" w:cs="Arial"/>
          <w:lang w:val="en-US"/>
        </w:rPr>
      </w:pPr>
    </w:p>
    <w:p w:rsidR="00BA253E" w:rsidRDefault="00BA253E" w:rsidP="00EB0D23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aster Request to read Page 10 from Sensor:</w:t>
      </w:r>
    </w:p>
    <w:p w:rsidR="00EB0D23" w:rsidRDefault="00EB0D23" w:rsidP="00EB0D23">
      <w:pPr>
        <w:rPr>
          <w:rFonts w:ascii="Arial" w:hAnsi="Arial" w:cs="Arial"/>
          <w:noProof/>
          <w:sz w:val="16"/>
          <w:szCs w:val="16"/>
          <w:lang w:val="en-US"/>
        </w:rPr>
      </w:pPr>
      <w:r w:rsidRPr="00BA253E">
        <w:rPr>
          <w:rFonts w:ascii="Arial" w:hAnsi="Arial" w:cs="Arial"/>
          <w:noProof/>
          <w:sz w:val="16"/>
          <w:szCs w:val="16"/>
          <w:lang w:val="en-US"/>
        </w:rPr>
        <w:t xml:space="preserve">"#RDPG 10 " </w:t>
      </w:r>
    </w:p>
    <w:p w:rsidR="00BA253E" w:rsidRPr="00BA253E" w:rsidRDefault="00BA253E" w:rsidP="00EB0D23">
      <w:pPr>
        <w:rPr>
          <w:rFonts w:ascii="Arial" w:hAnsi="Arial" w:cs="Arial"/>
          <w:noProof/>
          <w:sz w:val="16"/>
          <w:szCs w:val="16"/>
          <w:lang w:val="en-US"/>
        </w:rPr>
      </w:pPr>
    </w:p>
    <w:p w:rsidR="00EB0D23" w:rsidRDefault="00EB0D23" w:rsidP="00EB0D23">
      <w:pPr>
        <w:rPr>
          <w:rFonts w:ascii="Arial" w:hAnsi="Arial" w:cs="Arial"/>
          <w:noProof/>
          <w:lang w:val="en-US"/>
        </w:rPr>
      </w:pPr>
      <w:r>
        <w:rPr>
          <w:rFonts w:ascii="Arial" w:hAnsi="Arial" w:cs="Arial"/>
          <w:noProof/>
          <w:lang w:val="en-US"/>
        </w:rPr>
        <w:t>CalibBox  Answer:</w:t>
      </w:r>
    </w:p>
    <w:p w:rsidR="00EB0D23" w:rsidRPr="00BA253E" w:rsidRDefault="00EB0D23" w:rsidP="00EB0D23">
      <w:pPr>
        <w:rPr>
          <w:rFonts w:ascii="Arial" w:hAnsi="Arial" w:cs="Arial"/>
          <w:sz w:val="16"/>
          <w:szCs w:val="16"/>
          <w:lang w:val="en-US"/>
        </w:rPr>
      </w:pPr>
      <w:r w:rsidRPr="00BA253E">
        <w:rPr>
          <w:rFonts w:ascii="Arial" w:hAnsi="Arial" w:cs="Arial"/>
          <w:sz w:val="16"/>
          <w:szCs w:val="16"/>
          <w:lang w:val="en-US"/>
        </w:rPr>
        <w:t>"#</w:t>
      </w:r>
      <w:proofErr w:type="spellStart"/>
      <w:r w:rsidRPr="00BA253E">
        <w:rPr>
          <w:rFonts w:ascii="Arial" w:hAnsi="Arial" w:cs="Arial"/>
          <w:sz w:val="16"/>
          <w:szCs w:val="16"/>
          <w:lang w:val="en-US"/>
        </w:rPr>
        <w:t>rdpg</w:t>
      </w:r>
      <w:proofErr w:type="spellEnd"/>
      <w:r w:rsidRPr="00BA253E">
        <w:rPr>
          <w:rFonts w:ascii="Arial" w:hAnsi="Arial" w:cs="Arial"/>
          <w:sz w:val="16"/>
          <w:szCs w:val="16"/>
          <w:lang w:val="en-US"/>
        </w:rPr>
        <w:t xml:space="preserve"> 0A 1F0102030405060708090A0B0C0D0E0F101112131415161718191A1B1C1D1E10"</w:t>
      </w:r>
    </w:p>
    <w:p w:rsidR="00EB0D23" w:rsidRDefault="00EB0D23" w:rsidP="00EB0D23">
      <w:pPr>
        <w:rPr>
          <w:rFonts w:ascii="Arial" w:hAnsi="Arial" w:cs="Arial"/>
          <w:lang w:val="en-US"/>
        </w:rPr>
      </w:pPr>
      <w:r w:rsidRPr="00EB0D23">
        <w:rPr>
          <w:rFonts w:ascii="Arial" w:hAnsi="Arial" w:cs="Arial"/>
          <w:lang w:val="en-US"/>
        </w:rPr>
        <w:t xml:space="preserve">  </w:t>
      </w:r>
    </w:p>
    <w:p w:rsidR="00EB0D23" w:rsidRPr="005D7646" w:rsidRDefault="00EB0D23" w:rsidP="00EB0D23">
      <w:pPr>
        <w:pStyle w:val="berschrift3"/>
        <w:rPr>
          <w:lang w:val="en-US"/>
        </w:rPr>
      </w:pPr>
      <w:bookmarkStart w:id="32" w:name="_Toc12265522"/>
      <w:r>
        <w:rPr>
          <w:lang w:val="en-US"/>
        </w:rPr>
        <w:t xml:space="preserve">Write Page </w:t>
      </w:r>
      <w:proofErr w:type="gramStart"/>
      <w:r>
        <w:rPr>
          <w:lang w:val="en-US"/>
        </w:rPr>
        <w:t>To</w:t>
      </w:r>
      <w:proofErr w:type="gramEnd"/>
      <w:r>
        <w:rPr>
          <w:lang w:val="en-US"/>
        </w:rPr>
        <w:t xml:space="preserve"> Sensor</w:t>
      </w:r>
      <w:bookmarkEnd w:id="32"/>
    </w:p>
    <w:p w:rsidR="00EB0D23" w:rsidRDefault="00EB0D23" w:rsidP="00EB0D23">
      <w:pPr>
        <w:rPr>
          <w:rFonts w:ascii="Arial" w:hAnsi="Arial" w:cs="Arial"/>
          <w:lang w:val="en-US"/>
        </w:rPr>
      </w:pPr>
    </w:p>
    <w:p w:rsidR="00EB0D23" w:rsidRDefault="00EB0D23" w:rsidP="00EB0D23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Master </w:t>
      </w:r>
      <w:r w:rsidR="00BA253E">
        <w:rPr>
          <w:rFonts w:ascii="Arial" w:hAnsi="Arial" w:cs="Arial"/>
          <w:lang w:val="en-US"/>
        </w:rPr>
        <w:t>command to overwrite page 10 of connected Sensor</w:t>
      </w:r>
      <w:r>
        <w:rPr>
          <w:rFonts w:ascii="Arial" w:hAnsi="Arial" w:cs="Arial"/>
          <w:lang w:val="en-US"/>
        </w:rPr>
        <w:t>:</w:t>
      </w:r>
    </w:p>
    <w:p w:rsidR="00EB0D23" w:rsidRPr="00BA253E" w:rsidRDefault="00EB0D23" w:rsidP="00EB0D23">
      <w:pPr>
        <w:rPr>
          <w:rFonts w:ascii="Arial" w:hAnsi="Arial" w:cs="Arial"/>
          <w:sz w:val="16"/>
          <w:szCs w:val="16"/>
          <w:lang w:val="en-US"/>
        </w:rPr>
      </w:pPr>
      <w:r w:rsidRPr="00BA253E">
        <w:rPr>
          <w:rFonts w:ascii="Arial" w:hAnsi="Arial" w:cs="Arial"/>
          <w:sz w:val="16"/>
          <w:szCs w:val="16"/>
          <w:lang w:val="en-US"/>
        </w:rPr>
        <w:t>"#WRPG 10 1F0102030405060708090A0B0C0D0E0F101112131415161718191A1B1C1D1E10"</w:t>
      </w:r>
    </w:p>
    <w:p w:rsidR="00BA253E" w:rsidRDefault="00BA253E" w:rsidP="00EB0D23">
      <w:pPr>
        <w:rPr>
          <w:rFonts w:ascii="Arial" w:hAnsi="Arial" w:cs="Arial"/>
          <w:noProof/>
          <w:lang w:val="en-US"/>
        </w:rPr>
      </w:pPr>
    </w:p>
    <w:p w:rsidR="00EB0D23" w:rsidRDefault="00EB0D23" w:rsidP="00EB0D23">
      <w:pPr>
        <w:rPr>
          <w:rFonts w:ascii="Arial" w:hAnsi="Arial" w:cs="Arial"/>
          <w:noProof/>
          <w:lang w:val="en-US"/>
        </w:rPr>
      </w:pPr>
      <w:r>
        <w:rPr>
          <w:rFonts w:ascii="Arial" w:hAnsi="Arial" w:cs="Arial"/>
          <w:noProof/>
          <w:lang w:val="en-US"/>
        </w:rPr>
        <w:t>CalibBox  Answer:</w:t>
      </w:r>
    </w:p>
    <w:p w:rsidR="00BA253E" w:rsidRDefault="00BA253E" w:rsidP="00BA253E">
      <w:pPr>
        <w:rPr>
          <w:rFonts w:ascii="Arial" w:hAnsi="Arial" w:cs="Arial"/>
          <w:noProof/>
          <w:sz w:val="16"/>
          <w:szCs w:val="16"/>
          <w:lang w:val="en-US"/>
        </w:rPr>
      </w:pPr>
    </w:p>
    <w:p w:rsidR="00BA253E" w:rsidRDefault="00BA253E" w:rsidP="00BA253E">
      <w:pPr>
        <w:rPr>
          <w:rFonts w:ascii="Arial" w:hAnsi="Arial" w:cs="Arial"/>
          <w:noProof/>
          <w:lang w:val="en-US"/>
        </w:rPr>
      </w:pPr>
      <w:r>
        <w:rPr>
          <w:rFonts w:ascii="Arial" w:hAnsi="Arial" w:cs="Arial"/>
          <w:noProof/>
          <w:sz w:val="16"/>
          <w:szCs w:val="16"/>
          <w:lang w:val="en-US"/>
        </w:rPr>
        <w:t>Correct communication and corect checksum</w:t>
      </w:r>
    </w:p>
    <w:p w:rsidR="00EB0D23" w:rsidRPr="00BA253E" w:rsidRDefault="00EB0D23" w:rsidP="00EB0D23">
      <w:pPr>
        <w:rPr>
          <w:rFonts w:ascii="Arial" w:hAnsi="Arial" w:cs="Arial"/>
          <w:noProof/>
          <w:sz w:val="16"/>
          <w:szCs w:val="16"/>
          <w:lang w:val="en-US"/>
        </w:rPr>
      </w:pPr>
      <w:r w:rsidRPr="00BA253E">
        <w:rPr>
          <w:rFonts w:ascii="Arial" w:hAnsi="Arial" w:cs="Arial"/>
          <w:noProof/>
          <w:sz w:val="16"/>
          <w:szCs w:val="16"/>
          <w:lang w:val="en-US"/>
        </w:rPr>
        <w:t>#wrpg 0A 1F0102030405060708090A0B0C0D0E0F101112131415161718191A1B1C1D1E10 - CS OK</w:t>
      </w:r>
    </w:p>
    <w:p w:rsid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</w:p>
    <w:p w:rsidR="00BA253E" w:rsidRP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  <w:r>
        <w:rPr>
          <w:rFonts w:ascii="Arial" w:hAnsi="Arial" w:cs="Arial"/>
          <w:sz w:val="16"/>
          <w:szCs w:val="16"/>
          <w:lang w:val="en-US"/>
        </w:rPr>
        <w:t xml:space="preserve">If there is a wrong </w:t>
      </w:r>
      <w:proofErr w:type="gramStart"/>
      <w:r>
        <w:rPr>
          <w:rFonts w:ascii="Arial" w:hAnsi="Arial" w:cs="Arial"/>
          <w:sz w:val="16"/>
          <w:szCs w:val="16"/>
          <w:lang w:val="en-US"/>
        </w:rPr>
        <w:t>Checksum !</w:t>
      </w:r>
      <w:proofErr w:type="gramEnd"/>
      <w:r w:rsidRPr="00BA253E">
        <w:rPr>
          <w:rFonts w:ascii="Arial" w:hAnsi="Arial" w:cs="Arial"/>
          <w:sz w:val="16"/>
          <w:szCs w:val="16"/>
          <w:lang w:val="en-US"/>
        </w:rPr>
        <w:t xml:space="preserve">       </w:t>
      </w:r>
    </w:p>
    <w:p w:rsid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  <w:r w:rsidRPr="00BA253E">
        <w:rPr>
          <w:rFonts w:ascii="Arial" w:hAnsi="Arial" w:cs="Arial"/>
          <w:sz w:val="16"/>
          <w:szCs w:val="16"/>
          <w:lang w:val="en-US"/>
        </w:rPr>
        <w:t>#</w:t>
      </w:r>
      <w:proofErr w:type="spellStart"/>
      <w:r w:rsidRPr="00BA253E">
        <w:rPr>
          <w:rFonts w:ascii="Arial" w:hAnsi="Arial" w:cs="Arial"/>
          <w:sz w:val="16"/>
          <w:szCs w:val="16"/>
          <w:lang w:val="en-US"/>
        </w:rPr>
        <w:t>wrpg</w:t>
      </w:r>
      <w:proofErr w:type="spellEnd"/>
      <w:r w:rsidRPr="00BA253E">
        <w:rPr>
          <w:rFonts w:ascii="Arial" w:hAnsi="Arial" w:cs="Arial"/>
          <w:sz w:val="16"/>
          <w:szCs w:val="16"/>
          <w:lang w:val="en-US"/>
        </w:rPr>
        <w:t xml:space="preserve"> 0A 110102030405060708090A0B0C0D0E0F101112131415161718191A1B1C1D1E1F - CS Error: 11 expected CS: 10 </w:t>
      </w:r>
    </w:p>
    <w:p w:rsid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</w:p>
    <w:p w:rsid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  <w:r>
        <w:rPr>
          <w:rFonts w:ascii="Arial" w:hAnsi="Arial" w:cs="Arial"/>
          <w:sz w:val="16"/>
          <w:szCs w:val="16"/>
          <w:lang w:val="en-US"/>
        </w:rPr>
        <w:t xml:space="preserve">If there is a wrong length of </w:t>
      </w:r>
      <w:proofErr w:type="gramStart"/>
      <w:r>
        <w:rPr>
          <w:rFonts w:ascii="Arial" w:hAnsi="Arial" w:cs="Arial"/>
          <w:sz w:val="16"/>
          <w:szCs w:val="16"/>
          <w:lang w:val="en-US"/>
        </w:rPr>
        <w:t>data's !</w:t>
      </w:r>
      <w:proofErr w:type="gramEnd"/>
    </w:p>
    <w:p w:rsidR="00BA253E" w:rsidRP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  <w:r w:rsidRPr="00BA253E">
        <w:rPr>
          <w:rFonts w:ascii="Arial" w:hAnsi="Arial" w:cs="Arial"/>
          <w:sz w:val="16"/>
          <w:szCs w:val="16"/>
          <w:lang w:val="en-US"/>
        </w:rPr>
        <w:t>#</w:t>
      </w:r>
      <w:proofErr w:type="spellStart"/>
      <w:r w:rsidRPr="00BA253E">
        <w:rPr>
          <w:rFonts w:ascii="Arial" w:hAnsi="Arial" w:cs="Arial"/>
          <w:sz w:val="16"/>
          <w:szCs w:val="16"/>
          <w:lang w:val="en-US"/>
        </w:rPr>
        <w:t>wrpg</w:t>
      </w:r>
      <w:proofErr w:type="spellEnd"/>
      <w:r w:rsidRPr="00BA253E">
        <w:rPr>
          <w:rFonts w:ascii="Arial" w:hAnsi="Arial" w:cs="Arial"/>
          <w:sz w:val="16"/>
          <w:szCs w:val="16"/>
          <w:lang w:val="en-US"/>
        </w:rPr>
        <w:t xml:space="preserve"> 0A Wrong Data length</w:t>
      </w:r>
    </w:p>
    <w:p w:rsidR="00BA253E" w:rsidRP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</w:p>
    <w:p w:rsidR="00BA253E" w:rsidRPr="00BA253E" w:rsidRDefault="00BA253E" w:rsidP="00BA253E">
      <w:pPr>
        <w:rPr>
          <w:rFonts w:ascii="Arial" w:hAnsi="Arial" w:cs="Arial"/>
          <w:lang w:val="en-US"/>
        </w:rPr>
      </w:pPr>
    </w:p>
    <w:p w:rsidR="00BA253E" w:rsidRPr="00EB0D23" w:rsidRDefault="00BA253E" w:rsidP="00BA253E">
      <w:pPr>
        <w:rPr>
          <w:rFonts w:ascii="Arial" w:hAnsi="Arial" w:cs="Arial"/>
          <w:lang w:val="en-US"/>
        </w:rPr>
      </w:pPr>
      <w:r w:rsidRPr="00BA253E">
        <w:rPr>
          <w:rFonts w:ascii="Arial" w:hAnsi="Arial" w:cs="Arial"/>
          <w:lang w:val="en-US"/>
        </w:rPr>
        <w:t xml:space="preserve">                                                                                                       </w:t>
      </w:r>
    </w:p>
    <w:p w:rsidR="00EB0D23" w:rsidRPr="005D7646" w:rsidRDefault="00EB0D23" w:rsidP="00EB0D23">
      <w:pPr>
        <w:rPr>
          <w:rFonts w:ascii="Arial" w:hAnsi="Arial" w:cs="Arial"/>
          <w:lang w:val="en-US"/>
        </w:rPr>
      </w:pPr>
      <w:r w:rsidRPr="00EB0D23">
        <w:rPr>
          <w:rFonts w:ascii="Arial" w:hAnsi="Arial" w:cs="Arial"/>
          <w:lang w:val="en-US"/>
        </w:rPr>
        <w:t xml:space="preserve">  </w:t>
      </w:r>
    </w:p>
    <w:p w:rsidR="00EB0D23" w:rsidRPr="005D7646" w:rsidRDefault="00EB0D23" w:rsidP="00EB0D23">
      <w:pPr>
        <w:rPr>
          <w:rFonts w:ascii="Arial" w:hAnsi="Arial" w:cs="Arial"/>
          <w:lang w:val="en-US"/>
        </w:rPr>
      </w:pPr>
    </w:p>
    <w:sectPr w:rsidR="00EB0D23" w:rsidRPr="005D7646" w:rsidSect="000038D3">
      <w:footnotePr>
        <w:numRestart w:val="eachSect"/>
      </w:footnotePr>
      <w:type w:val="continuous"/>
      <w:pgSz w:w="11907" w:h="16840" w:code="9"/>
      <w:pgMar w:top="1701" w:right="1134" w:bottom="1134" w:left="1134" w:header="397" w:footer="397" w:gutter="0"/>
      <w:paperSrc w:first="265" w:other="265"/>
      <w:cols w:space="720" w:equalWidth="0">
        <w:col w:w="9639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6576" w:rsidRDefault="003D6576">
      <w:r>
        <w:separator/>
      </w:r>
    </w:p>
  </w:endnote>
  <w:endnote w:type="continuationSeparator" w:id="0">
    <w:p w:rsidR="003D6576" w:rsidRDefault="003D65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0D23" w:rsidRPr="00391B1F" w:rsidRDefault="00EB0D23" w:rsidP="00E166CE">
    <w:pPr>
      <w:pStyle w:val="Fuzeile"/>
      <w:tabs>
        <w:tab w:val="clear" w:pos="4252"/>
        <w:tab w:val="clear" w:pos="8504"/>
        <w:tab w:val="left" w:pos="3828"/>
        <w:tab w:val="center" w:pos="4536"/>
        <w:tab w:val="right" w:pos="9639"/>
      </w:tabs>
      <w:spacing w:after="0"/>
      <w:rPr>
        <w:rFonts w:ascii="Trebuchet MS" w:hAnsi="Trebuchet MS"/>
        <w:sz w:val="16"/>
        <w:szCs w:val="16"/>
        <w:lang w:val="en-US"/>
      </w:rPr>
    </w:pPr>
    <w:r w:rsidRPr="00585B25">
      <w:rPr>
        <w:rFonts w:ascii="Trebuchet MS" w:hAnsi="Trebuchet MS"/>
        <w:sz w:val="16"/>
        <w:lang w:val="en-GB"/>
      </w:rPr>
      <w:t>Information Systems MTPRO</w:t>
    </w:r>
    <w:r w:rsidRPr="00585B25">
      <w:rPr>
        <w:rFonts w:ascii="Trebuchet MS" w:hAnsi="Trebuchet MS"/>
        <w:sz w:val="16"/>
        <w:lang w:val="en-GB"/>
      </w:rPr>
      <w:tab/>
    </w:r>
    <w:r>
      <w:rPr>
        <w:rFonts w:ascii="Trebuchet MS" w:hAnsi="Trebuchet MS"/>
        <w:sz w:val="16"/>
        <w:lang w:val="en-GB"/>
      </w:rPr>
      <w:t>P</w:t>
    </w:r>
    <w:r w:rsidRPr="000D691E">
      <w:rPr>
        <w:rFonts w:ascii="Trebuchet MS" w:hAnsi="Trebuchet MS"/>
        <w:sz w:val="16"/>
        <w:lang w:val="en-GB"/>
      </w:rPr>
      <w:t xml:space="preserve">rinted </w:t>
    </w:r>
    <w:r>
      <w:rPr>
        <w:rFonts w:ascii="Trebuchet MS" w:hAnsi="Trebuchet MS"/>
        <w:sz w:val="16"/>
        <w:lang w:val="en-GB"/>
      </w:rPr>
      <w:fldChar w:fldCharType="begin"/>
    </w:r>
    <w:r>
      <w:rPr>
        <w:rFonts w:ascii="Trebuchet MS" w:hAnsi="Trebuchet MS"/>
        <w:sz w:val="16"/>
        <w:lang w:val="en-GB"/>
      </w:rPr>
      <w:instrText xml:space="preserve"> PRINTDATE  \@ "dd MMMM yyyy" </w:instrText>
    </w:r>
    <w:r>
      <w:rPr>
        <w:rFonts w:ascii="Trebuchet MS" w:hAnsi="Trebuchet MS"/>
        <w:sz w:val="16"/>
        <w:lang w:val="en-GB"/>
      </w:rPr>
      <w:fldChar w:fldCharType="separate"/>
    </w:r>
    <w:r>
      <w:rPr>
        <w:rFonts w:ascii="Trebuchet MS" w:hAnsi="Trebuchet MS"/>
        <w:noProof/>
        <w:sz w:val="16"/>
        <w:lang w:val="en-GB"/>
      </w:rPr>
      <w:t>13 February 2019</w:t>
    </w:r>
    <w:r>
      <w:rPr>
        <w:rFonts w:ascii="Trebuchet MS" w:hAnsi="Trebuchet MS"/>
        <w:sz w:val="16"/>
        <w:lang w:val="en-GB"/>
      </w:rPr>
      <w:fldChar w:fldCharType="end"/>
    </w:r>
    <w:r w:rsidRPr="00585B25">
      <w:rPr>
        <w:rFonts w:ascii="Trebuchet MS" w:hAnsi="Trebuchet MS"/>
        <w:sz w:val="16"/>
        <w:lang w:val="en-GB"/>
      </w:rPr>
      <w:tab/>
    </w:r>
    <w:r w:rsidRPr="00585B25">
      <w:rPr>
        <w:rFonts w:ascii="Trebuchet MS" w:hAnsi="Trebuchet MS"/>
        <w:sz w:val="16"/>
        <w:szCs w:val="16"/>
        <w:lang w:val="en-GB"/>
      </w:rPr>
      <w:t xml:space="preserve">Page </w:t>
    </w:r>
    <w:r w:rsidRPr="00585B25">
      <w:rPr>
        <w:rStyle w:val="Seitenzahl"/>
        <w:rFonts w:ascii="Trebuchet MS" w:hAnsi="Trebuchet MS"/>
        <w:sz w:val="16"/>
        <w:szCs w:val="16"/>
      </w:rPr>
      <w:fldChar w:fldCharType="begin"/>
    </w:r>
    <w:r w:rsidRPr="00585B25">
      <w:rPr>
        <w:rStyle w:val="Seitenzahl"/>
        <w:rFonts w:ascii="Trebuchet MS" w:hAnsi="Trebuchet MS"/>
        <w:sz w:val="16"/>
        <w:szCs w:val="16"/>
        <w:lang w:val="en-US"/>
      </w:rPr>
      <w:instrText xml:space="preserve"> PAGE </w:instrText>
    </w:r>
    <w:r w:rsidRPr="00585B25">
      <w:rPr>
        <w:rStyle w:val="Seitenzahl"/>
        <w:rFonts w:ascii="Trebuchet MS" w:hAnsi="Trebuchet MS"/>
        <w:sz w:val="16"/>
        <w:szCs w:val="16"/>
      </w:rPr>
      <w:fldChar w:fldCharType="separate"/>
    </w:r>
    <w:r w:rsidR="00AD2419">
      <w:rPr>
        <w:rStyle w:val="Seitenzahl"/>
        <w:rFonts w:ascii="Trebuchet MS" w:hAnsi="Trebuchet MS"/>
        <w:noProof/>
        <w:sz w:val="16"/>
        <w:szCs w:val="16"/>
        <w:lang w:val="en-US"/>
      </w:rPr>
      <w:t>14</w:t>
    </w:r>
    <w:r w:rsidRPr="00585B25">
      <w:rPr>
        <w:rStyle w:val="Seitenzahl"/>
        <w:rFonts w:ascii="Trebuchet MS" w:hAnsi="Trebuchet MS"/>
        <w:sz w:val="16"/>
        <w:szCs w:val="16"/>
      </w:rPr>
      <w:fldChar w:fldCharType="end"/>
    </w:r>
    <w:r w:rsidRPr="00585B25">
      <w:rPr>
        <w:rFonts w:ascii="Trebuchet MS" w:hAnsi="Trebuchet MS"/>
        <w:sz w:val="16"/>
        <w:szCs w:val="16"/>
        <w:lang w:val="en-GB"/>
      </w:rPr>
      <w:t xml:space="preserve"> (</w:t>
    </w:r>
    <w:r w:rsidRPr="00585B25">
      <w:rPr>
        <w:rFonts w:ascii="Trebuchet MS" w:hAnsi="Trebuchet MS"/>
        <w:sz w:val="16"/>
        <w:szCs w:val="16"/>
      </w:rPr>
      <w:fldChar w:fldCharType="begin"/>
    </w:r>
    <w:r w:rsidRPr="00585B25">
      <w:rPr>
        <w:rFonts w:ascii="Trebuchet MS" w:hAnsi="Trebuchet MS"/>
        <w:sz w:val="16"/>
        <w:szCs w:val="16"/>
        <w:lang w:val="en-US"/>
      </w:rPr>
      <w:instrText xml:space="preserve"> NUMPAGES </w:instrText>
    </w:r>
    <w:r w:rsidRPr="00585B25">
      <w:rPr>
        <w:rFonts w:ascii="Trebuchet MS" w:hAnsi="Trebuchet MS"/>
        <w:sz w:val="16"/>
        <w:szCs w:val="16"/>
      </w:rPr>
      <w:fldChar w:fldCharType="separate"/>
    </w:r>
    <w:r w:rsidR="00AD2419">
      <w:rPr>
        <w:rFonts w:ascii="Trebuchet MS" w:hAnsi="Trebuchet MS"/>
        <w:noProof/>
        <w:sz w:val="16"/>
        <w:szCs w:val="16"/>
        <w:lang w:val="en-US"/>
      </w:rPr>
      <w:t>14</w:t>
    </w:r>
    <w:r w:rsidRPr="00585B25">
      <w:rPr>
        <w:rFonts w:ascii="Trebuchet MS" w:hAnsi="Trebuchet MS"/>
        <w:sz w:val="16"/>
        <w:szCs w:val="16"/>
      </w:rPr>
      <w:fldChar w:fldCharType="end"/>
    </w:r>
    <w:r w:rsidRPr="00391B1F">
      <w:rPr>
        <w:rFonts w:ascii="Trebuchet MS" w:hAnsi="Trebuchet MS"/>
        <w:sz w:val="16"/>
        <w:szCs w:val="16"/>
        <w:lang w:val="en-US"/>
      </w:rPr>
      <w:t>)</w:t>
    </w:r>
  </w:p>
  <w:p w:rsidR="00EB0D23" w:rsidRPr="00845743" w:rsidRDefault="00EB0D23" w:rsidP="00E166CE">
    <w:pPr>
      <w:pStyle w:val="Fuzeile"/>
      <w:tabs>
        <w:tab w:val="clear" w:pos="4252"/>
        <w:tab w:val="clear" w:pos="8504"/>
        <w:tab w:val="left" w:pos="3119"/>
        <w:tab w:val="left" w:pos="3828"/>
        <w:tab w:val="center" w:pos="4820"/>
        <w:tab w:val="right" w:pos="9639"/>
      </w:tabs>
      <w:spacing w:after="0"/>
      <w:rPr>
        <w:rFonts w:ascii="Trebuchet MS" w:hAnsi="Trebuchet MS"/>
        <w:sz w:val="16"/>
        <w:szCs w:val="16"/>
        <w:lang w:val="en-US"/>
      </w:rPr>
    </w:pPr>
    <w:r w:rsidRPr="00231F75">
      <w:rPr>
        <w:rFonts w:ascii="Trebuchet MS" w:hAnsi="Trebuchet MS"/>
        <w:sz w:val="16"/>
        <w:szCs w:val="16"/>
        <w:lang w:val="en-GB"/>
      </w:rPr>
      <w:fldChar w:fldCharType="begin"/>
    </w:r>
    <w:r w:rsidRPr="00845743">
      <w:rPr>
        <w:rFonts w:ascii="Trebuchet MS" w:hAnsi="Trebuchet MS"/>
        <w:sz w:val="16"/>
        <w:szCs w:val="16"/>
        <w:lang w:val="en-US"/>
      </w:rPr>
      <w:instrText xml:space="preserve"> FILENAME </w:instrText>
    </w:r>
    <w:r w:rsidRPr="00231F75"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US"/>
      </w:rPr>
      <w:t>2019_Kalibox_V02.docx</w:t>
    </w:r>
    <w:r w:rsidRPr="00231F75">
      <w:rPr>
        <w:rFonts w:ascii="Trebuchet MS" w:hAnsi="Trebuchet MS"/>
        <w:sz w:val="16"/>
        <w:szCs w:val="16"/>
        <w:lang w:val="en-GB"/>
      </w:rPr>
      <w:fldChar w:fldCharType="end"/>
    </w:r>
    <w:r w:rsidRPr="00845743">
      <w:rPr>
        <w:rFonts w:ascii="Trebuchet MS" w:hAnsi="Trebuchet MS"/>
        <w:sz w:val="16"/>
        <w:szCs w:val="16"/>
        <w:lang w:val="en-US"/>
      </w:rPr>
      <w:tab/>
    </w:r>
    <w:r w:rsidRPr="00845743">
      <w:rPr>
        <w:rFonts w:ascii="Trebuchet MS" w:hAnsi="Trebuchet MS"/>
        <w:sz w:val="16"/>
        <w:szCs w:val="16"/>
        <w:lang w:val="en-US"/>
      </w:rPr>
      <w:tab/>
      <w:t xml:space="preserve">Saved </w:t>
    </w:r>
    <w:r>
      <w:rPr>
        <w:rFonts w:ascii="Trebuchet MS" w:hAnsi="Trebuchet MS"/>
        <w:sz w:val="16"/>
        <w:szCs w:val="16"/>
        <w:lang w:val="en-GB"/>
      </w:rPr>
      <w:fldChar w:fldCharType="begin"/>
    </w:r>
    <w:r>
      <w:rPr>
        <w:rFonts w:ascii="Trebuchet MS" w:hAnsi="Trebuchet MS"/>
        <w:sz w:val="16"/>
        <w:szCs w:val="16"/>
        <w:lang w:val="en-GB"/>
      </w:rPr>
      <w:instrText xml:space="preserve"> SAVEDATE  \@ "dd MMMM yyyy" </w:instrText>
    </w:r>
    <w:r>
      <w:rPr>
        <w:rFonts w:ascii="Trebuchet MS" w:hAnsi="Trebuchet MS"/>
        <w:sz w:val="16"/>
        <w:szCs w:val="16"/>
        <w:lang w:val="en-GB"/>
      </w:rPr>
      <w:fldChar w:fldCharType="separate"/>
    </w:r>
    <w:r w:rsidR="00AD2419">
      <w:rPr>
        <w:rFonts w:ascii="Trebuchet MS" w:hAnsi="Trebuchet MS"/>
        <w:noProof/>
        <w:sz w:val="16"/>
        <w:szCs w:val="16"/>
        <w:lang w:val="en-GB"/>
      </w:rPr>
      <w:t>24 June 2019</w:t>
    </w:r>
    <w:r>
      <w:rPr>
        <w:rFonts w:ascii="Trebuchet MS" w:hAnsi="Trebuchet MS"/>
        <w:sz w:val="16"/>
        <w:szCs w:val="16"/>
        <w:lang w:val="en-GB"/>
      </w:rPr>
      <w:fldChar w:fldCharType="end"/>
    </w:r>
    <w:r w:rsidRPr="00845743">
      <w:rPr>
        <w:rFonts w:ascii="Trebuchet MS" w:hAnsi="Trebuchet MS"/>
        <w:sz w:val="16"/>
        <w:szCs w:val="16"/>
        <w:lang w:val="en-US"/>
      </w:rPr>
      <w:t xml:space="preserve"> </w:t>
    </w:r>
    <w:r w:rsidRPr="00845743">
      <w:rPr>
        <w:rFonts w:ascii="Trebuchet MS" w:hAnsi="Trebuchet MS"/>
        <w:sz w:val="16"/>
        <w:szCs w:val="16"/>
        <w:lang w:val="en-US"/>
      </w:rPr>
      <w:tab/>
    </w:r>
    <w:r w:rsidRPr="00231F75">
      <w:rPr>
        <w:rFonts w:ascii="Trebuchet MS" w:hAnsi="Trebuchet MS"/>
        <w:sz w:val="16"/>
        <w:szCs w:val="16"/>
        <w:lang w:val="en-GB"/>
      </w:rPr>
      <w:fldChar w:fldCharType="begin"/>
    </w:r>
    <w:r w:rsidRPr="00845743">
      <w:rPr>
        <w:rFonts w:ascii="Trebuchet MS" w:hAnsi="Trebuchet MS"/>
        <w:sz w:val="16"/>
        <w:szCs w:val="16"/>
        <w:lang w:val="en-US"/>
      </w:rPr>
      <w:instrText xml:space="preserve"> LASTSAVEDBY </w:instrText>
    </w:r>
    <w:r w:rsidRPr="00231F75"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US"/>
      </w:rPr>
      <w:t>Moebius Andre MTPRO</w:t>
    </w:r>
    <w:r w:rsidRPr="00231F75">
      <w:rPr>
        <w:rFonts w:ascii="Trebuchet MS" w:hAnsi="Trebuchet MS"/>
        <w:sz w:val="16"/>
        <w:szCs w:val="16"/>
        <w:lang w:val="en-GB"/>
      </w:rPr>
      <w:fldChar w:fldCharType="end"/>
    </w:r>
  </w:p>
  <w:p w:rsidR="00EB0D23" w:rsidRPr="00042B84" w:rsidRDefault="00EB0D23">
    <w:pPr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6576" w:rsidRDefault="003D6576">
      <w:r>
        <w:separator/>
      </w:r>
    </w:p>
  </w:footnote>
  <w:footnote w:type="continuationSeparator" w:id="0">
    <w:p w:rsidR="003D6576" w:rsidRDefault="003D65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008"/>
      <w:gridCol w:w="1770"/>
    </w:tblGrid>
    <w:tr w:rsidR="00EB0D23" w:rsidRPr="004A1866">
      <w:tc>
        <w:tcPr>
          <w:tcW w:w="8008" w:type="dxa"/>
          <w:tcBorders>
            <w:bottom w:val="single" w:sz="4" w:space="0" w:color="auto"/>
            <w:right w:val="single" w:sz="4" w:space="0" w:color="auto"/>
          </w:tcBorders>
          <w:vAlign w:val="bottom"/>
        </w:tcPr>
        <w:p w:rsidR="00EB0D23" w:rsidRPr="004A1866" w:rsidRDefault="00EB0D23">
          <w:pPr>
            <w:pStyle w:val="Kopfzeile"/>
            <w:pBdr>
              <w:bottom w:val="none" w:sz="0" w:space="0" w:color="auto"/>
            </w:pBdr>
            <w:tabs>
              <w:tab w:val="clear" w:pos="8504"/>
              <w:tab w:val="right" w:pos="7797"/>
            </w:tabs>
            <w:rPr>
              <w:rFonts w:ascii="Trebuchet MS" w:hAnsi="Trebuchet MS"/>
              <w:sz w:val="20"/>
              <w:lang w:val="en-GB"/>
            </w:rPr>
          </w:pPr>
          <w:proofErr w:type="spellStart"/>
          <w:r w:rsidRPr="004A1866">
            <w:rPr>
              <w:rFonts w:ascii="Trebuchet MS" w:hAnsi="Trebuchet MS"/>
              <w:lang w:val="en-GB"/>
            </w:rPr>
            <w:t>Mettler</w:t>
          </w:r>
          <w:proofErr w:type="spellEnd"/>
          <w:r w:rsidRPr="004A1866">
            <w:rPr>
              <w:rFonts w:ascii="Trebuchet MS" w:hAnsi="Trebuchet MS"/>
              <w:lang w:val="en-GB"/>
            </w:rPr>
            <w:t>-Toledo Process Analytics</w:t>
          </w:r>
          <w:r w:rsidRPr="004A1866">
            <w:rPr>
              <w:rFonts w:ascii="Trebuchet MS" w:hAnsi="Trebuchet MS"/>
              <w:sz w:val="28"/>
              <w:lang w:val="en-GB"/>
            </w:rPr>
            <w:tab/>
          </w:r>
          <w:r w:rsidRPr="004A1866">
            <w:rPr>
              <w:rFonts w:ascii="Trebuchet MS" w:hAnsi="Trebuchet MS"/>
              <w:sz w:val="20"/>
              <w:lang w:val="en-GB"/>
            </w:rPr>
            <w:tab/>
            <w:t>Information Systems</w:t>
          </w:r>
        </w:p>
      </w:tc>
      <w:tc>
        <w:tcPr>
          <w:tcW w:w="1770" w:type="dxa"/>
          <w:tcBorders>
            <w:left w:val="nil"/>
          </w:tcBorders>
          <w:vAlign w:val="bottom"/>
        </w:tcPr>
        <w:p w:rsidR="00EB0D23" w:rsidRPr="004A1866" w:rsidRDefault="00EB0D23">
          <w:pPr>
            <w:pStyle w:val="Kopfzeile"/>
            <w:pBdr>
              <w:bottom w:val="none" w:sz="0" w:space="0" w:color="auto"/>
            </w:pBdr>
            <w:spacing w:after="0"/>
            <w:jc w:val="right"/>
            <w:rPr>
              <w:rFonts w:ascii="Trebuchet MS" w:hAnsi="Trebuchet MS"/>
            </w:rPr>
          </w:pPr>
          <w:r>
            <w:rPr>
              <w:rFonts w:ascii="Trebuchet MS" w:hAnsi="Trebuchet MS"/>
              <w:noProof/>
              <w:lang w:val="en-US"/>
            </w:rPr>
            <w:drawing>
              <wp:inline distT="0" distB="0" distL="0" distR="0" wp14:anchorId="4C502048" wp14:editId="38F35827">
                <wp:extent cx="1036320" cy="655320"/>
                <wp:effectExtent l="0" t="0" r="0" b="0"/>
                <wp:docPr id="1" name="Picture 1" descr="Description: MTLogo_colTop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MTLogo_colTop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36320" cy="655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EB0D23" w:rsidRDefault="00EB0D23" w:rsidP="00585B25">
    <w:pPr>
      <w:pStyle w:val="Kopfzeile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837A4CD0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E90BD74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1FEAA86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740138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41CF518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2D692A2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9825614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B067E6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56C5DC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152F64C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B73275DE"/>
    <w:lvl w:ilvl="0">
      <w:start w:val="1"/>
      <w:numFmt w:val="decimal"/>
      <w:pStyle w:val="berschrift1"/>
      <w:lvlText w:val="%1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1" w15:restartNumberingAfterBreak="0">
    <w:nsid w:val="0A9D47EF"/>
    <w:multiLevelType w:val="singleLevel"/>
    <w:tmpl w:val="AEB03942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75D784B"/>
    <w:multiLevelType w:val="hybridMultilevel"/>
    <w:tmpl w:val="44E6B766"/>
    <w:lvl w:ilvl="0" w:tplc="98B01A88">
      <w:start w:val="1"/>
      <w:numFmt w:val="bullet"/>
      <w:pStyle w:val="Aufzhlung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4D0E03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FD8353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20ED28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BA2417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07A417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32C7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CAE602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4101D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143805"/>
    <w:multiLevelType w:val="singleLevel"/>
    <w:tmpl w:val="02EA477E"/>
    <w:lvl w:ilvl="0">
      <w:start w:val="1"/>
      <w:numFmt w:val="bullet"/>
      <w:pStyle w:val="ListBullets"/>
      <w:lvlText w:val="□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</w:abstractNum>
  <w:abstractNum w:abstractNumId="14" w15:restartNumberingAfterBreak="0">
    <w:nsid w:val="380B48B5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38BC3699"/>
    <w:multiLevelType w:val="hybridMultilevel"/>
    <w:tmpl w:val="FFD406D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 w15:restartNumberingAfterBreak="0">
    <w:nsid w:val="3D356836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453D70D5"/>
    <w:multiLevelType w:val="singleLevel"/>
    <w:tmpl w:val="FA7E5D9E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551425EB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565E247E"/>
    <w:multiLevelType w:val="singleLevel"/>
    <w:tmpl w:val="CB66BF98"/>
    <w:lvl w:ilvl="0">
      <w:start w:val="1"/>
      <w:numFmt w:val="bullet"/>
      <w:pStyle w:val="BulletSub2"/>
      <w:lvlText w:val=""/>
      <w:lvlJc w:val="left"/>
      <w:pPr>
        <w:tabs>
          <w:tab w:val="num" w:pos="0"/>
        </w:tabs>
        <w:ind w:left="2030" w:hanging="360"/>
      </w:pPr>
      <w:rPr>
        <w:rFonts w:ascii="Symbol" w:hAnsi="Symbol" w:hint="default"/>
      </w:rPr>
    </w:lvl>
  </w:abstractNum>
  <w:abstractNum w:abstractNumId="20" w15:restartNumberingAfterBreak="0">
    <w:nsid w:val="62E5342B"/>
    <w:multiLevelType w:val="hybridMultilevel"/>
    <w:tmpl w:val="A3BAC26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 w15:restartNumberingAfterBreak="0">
    <w:nsid w:val="7C786C52"/>
    <w:multiLevelType w:val="hybridMultilevel"/>
    <w:tmpl w:val="A3BAC26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7D592032"/>
    <w:multiLevelType w:val="singleLevel"/>
    <w:tmpl w:val="CB726A3A"/>
    <w:lvl w:ilvl="0">
      <w:start w:val="1"/>
      <w:numFmt w:val="bullet"/>
      <w:pStyle w:val="Bullet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7FE13DE9"/>
    <w:multiLevelType w:val="hybridMultilevel"/>
    <w:tmpl w:val="C97AE3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13"/>
  </w:num>
  <w:num w:numId="5">
    <w:abstractNumId w:val="12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2"/>
  </w:num>
  <w:num w:numId="16">
    <w:abstractNumId w:val="19"/>
  </w:num>
  <w:num w:numId="17">
    <w:abstractNumId w:val="17"/>
  </w:num>
  <w:num w:numId="18">
    <w:abstractNumId w:val="23"/>
  </w:num>
  <w:num w:numId="19">
    <w:abstractNumId w:val="14"/>
  </w:num>
  <w:num w:numId="20">
    <w:abstractNumId w:val="21"/>
  </w:num>
  <w:num w:numId="21">
    <w:abstractNumId w:val="15"/>
  </w:num>
  <w:num w:numId="22">
    <w:abstractNumId w:val="20"/>
  </w:num>
  <w:num w:numId="23">
    <w:abstractNumId w:val="16"/>
  </w:num>
  <w:num w:numId="24">
    <w:abstractNumId w:val="18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printFractionalCharacterWidth/>
  <w:hideGrammaticalErrors/>
  <w:activeWritingStyle w:appName="MSWord" w:lang="de-CH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en-US" w:vendorID="64" w:dllVersion="131077" w:nlCheck="1" w:checkStyle="1"/>
  <w:activeWritingStyle w:appName="MSWord" w:lang="en-GB" w:vendorID="64" w:dllVersion="131077" w:nlCheck="1" w:checkStyle="1"/>
  <w:activeWritingStyle w:appName="MSWord" w:lang="fr-CH" w:vendorID="64" w:dllVersion="131078" w:nlCheck="1" w:checkStyle="0"/>
  <w:activeWritingStyle w:appName="MSWord" w:lang="en-AU" w:vendorID="64" w:dllVersion="131078" w:nlCheck="1" w:checkStyle="1"/>
  <w:activeWritingStyle w:appName="MSWord" w:lang="de-CH" w:vendorID="9" w:dllVersion="512" w:checkStyle="1"/>
  <w:activeWritingStyle w:appName="MSWord" w:lang="de-DE" w:vendorID="9" w:dllVersion="512" w:checkStyle="1"/>
  <w:activeWritingStyle w:appName="MSWord" w:lang="fr-FR" w:vendorID="9" w:dllVersion="512" w:checkStyle="1"/>
  <w:activeWritingStyle w:appName="MSWord" w:lang="it-IT" w:vendorID="3" w:dllVersion="517" w:checkStyle="1"/>
  <w:activeWritingStyle w:appName="MSWord" w:lang="es-ES_tradnl" w:vendorID="9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142"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7A5D"/>
    <w:rsid w:val="000038D3"/>
    <w:rsid w:val="000068C3"/>
    <w:rsid w:val="000106B4"/>
    <w:rsid w:val="0001173A"/>
    <w:rsid w:val="00012EA5"/>
    <w:rsid w:val="00020B3E"/>
    <w:rsid w:val="0002116A"/>
    <w:rsid w:val="0002154F"/>
    <w:rsid w:val="00025A26"/>
    <w:rsid w:val="00031F86"/>
    <w:rsid w:val="00035975"/>
    <w:rsid w:val="00042B84"/>
    <w:rsid w:val="00042E60"/>
    <w:rsid w:val="0004567E"/>
    <w:rsid w:val="00052C8C"/>
    <w:rsid w:val="00054765"/>
    <w:rsid w:val="0006079E"/>
    <w:rsid w:val="0006314D"/>
    <w:rsid w:val="00065531"/>
    <w:rsid w:val="00066371"/>
    <w:rsid w:val="0006797D"/>
    <w:rsid w:val="00077E1B"/>
    <w:rsid w:val="00077FB9"/>
    <w:rsid w:val="00086736"/>
    <w:rsid w:val="00093C3F"/>
    <w:rsid w:val="000A06C7"/>
    <w:rsid w:val="000A613F"/>
    <w:rsid w:val="000A7079"/>
    <w:rsid w:val="000B1BF5"/>
    <w:rsid w:val="000B2077"/>
    <w:rsid w:val="000B24BA"/>
    <w:rsid w:val="000B6EB6"/>
    <w:rsid w:val="000C3064"/>
    <w:rsid w:val="000C3FC0"/>
    <w:rsid w:val="000C4974"/>
    <w:rsid w:val="000D165C"/>
    <w:rsid w:val="000D621F"/>
    <w:rsid w:val="000D691E"/>
    <w:rsid w:val="000D6B0E"/>
    <w:rsid w:val="000F73EC"/>
    <w:rsid w:val="000F7BA3"/>
    <w:rsid w:val="000F7D5B"/>
    <w:rsid w:val="00103140"/>
    <w:rsid w:val="0010440C"/>
    <w:rsid w:val="00107E8E"/>
    <w:rsid w:val="00112B9B"/>
    <w:rsid w:val="001141F2"/>
    <w:rsid w:val="0011527E"/>
    <w:rsid w:val="0011532D"/>
    <w:rsid w:val="001167AF"/>
    <w:rsid w:val="00117363"/>
    <w:rsid w:val="00117550"/>
    <w:rsid w:val="001221E5"/>
    <w:rsid w:val="00125548"/>
    <w:rsid w:val="0013130D"/>
    <w:rsid w:val="00136E66"/>
    <w:rsid w:val="001418BE"/>
    <w:rsid w:val="001419FE"/>
    <w:rsid w:val="001434C3"/>
    <w:rsid w:val="00143F4A"/>
    <w:rsid w:val="00145043"/>
    <w:rsid w:val="00145091"/>
    <w:rsid w:val="00145148"/>
    <w:rsid w:val="00153988"/>
    <w:rsid w:val="001637A7"/>
    <w:rsid w:val="001665E7"/>
    <w:rsid w:val="00172F0D"/>
    <w:rsid w:val="00177E47"/>
    <w:rsid w:val="00180557"/>
    <w:rsid w:val="0018163D"/>
    <w:rsid w:val="0019769E"/>
    <w:rsid w:val="001A2364"/>
    <w:rsid w:val="001A3B1E"/>
    <w:rsid w:val="001A556B"/>
    <w:rsid w:val="001B5D5A"/>
    <w:rsid w:val="001B6C69"/>
    <w:rsid w:val="001C1136"/>
    <w:rsid w:val="001C1178"/>
    <w:rsid w:val="001C16A2"/>
    <w:rsid w:val="001C1C07"/>
    <w:rsid w:val="001C2510"/>
    <w:rsid w:val="001C4358"/>
    <w:rsid w:val="001C7934"/>
    <w:rsid w:val="001D02B8"/>
    <w:rsid w:val="001D08B6"/>
    <w:rsid w:val="001D24A7"/>
    <w:rsid w:val="001D3511"/>
    <w:rsid w:val="001E0432"/>
    <w:rsid w:val="001E1FE2"/>
    <w:rsid w:val="001E34F0"/>
    <w:rsid w:val="001E4AAA"/>
    <w:rsid w:val="001E697F"/>
    <w:rsid w:val="001E6E52"/>
    <w:rsid w:val="001E7BD3"/>
    <w:rsid w:val="001F2DAD"/>
    <w:rsid w:val="001F4E11"/>
    <w:rsid w:val="002006EA"/>
    <w:rsid w:val="00212640"/>
    <w:rsid w:val="00212F6C"/>
    <w:rsid w:val="00215107"/>
    <w:rsid w:val="0021786C"/>
    <w:rsid w:val="00222186"/>
    <w:rsid w:val="00224468"/>
    <w:rsid w:val="00231F75"/>
    <w:rsid w:val="00232B27"/>
    <w:rsid w:val="00233948"/>
    <w:rsid w:val="0023612A"/>
    <w:rsid w:val="002476AF"/>
    <w:rsid w:val="00250AF9"/>
    <w:rsid w:val="00250B3E"/>
    <w:rsid w:val="002554E8"/>
    <w:rsid w:val="002614DB"/>
    <w:rsid w:val="00261F22"/>
    <w:rsid w:val="00262A98"/>
    <w:rsid w:val="00263783"/>
    <w:rsid w:val="0026409B"/>
    <w:rsid w:val="002702DF"/>
    <w:rsid w:val="002715D8"/>
    <w:rsid w:val="002733EC"/>
    <w:rsid w:val="002767B0"/>
    <w:rsid w:val="00291733"/>
    <w:rsid w:val="002929D9"/>
    <w:rsid w:val="0029653D"/>
    <w:rsid w:val="002A037C"/>
    <w:rsid w:val="002A11DF"/>
    <w:rsid w:val="002A36EB"/>
    <w:rsid w:val="002A441E"/>
    <w:rsid w:val="002A7C70"/>
    <w:rsid w:val="002B73FF"/>
    <w:rsid w:val="002D0862"/>
    <w:rsid w:val="002D33AF"/>
    <w:rsid w:val="002D5A1A"/>
    <w:rsid w:val="002E28B3"/>
    <w:rsid w:val="002E374B"/>
    <w:rsid w:val="002F1265"/>
    <w:rsid w:val="002F141B"/>
    <w:rsid w:val="002F3CEF"/>
    <w:rsid w:val="002F41F9"/>
    <w:rsid w:val="003032C9"/>
    <w:rsid w:val="00303409"/>
    <w:rsid w:val="00303A02"/>
    <w:rsid w:val="00305F66"/>
    <w:rsid w:val="0031462B"/>
    <w:rsid w:val="0031583D"/>
    <w:rsid w:val="00315F4D"/>
    <w:rsid w:val="00326CDE"/>
    <w:rsid w:val="00327645"/>
    <w:rsid w:val="0033475E"/>
    <w:rsid w:val="003364E8"/>
    <w:rsid w:val="00336B02"/>
    <w:rsid w:val="00340759"/>
    <w:rsid w:val="003447BD"/>
    <w:rsid w:val="00345DF6"/>
    <w:rsid w:val="00346107"/>
    <w:rsid w:val="0035385B"/>
    <w:rsid w:val="00353872"/>
    <w:rsid w:val="00353A7E"/>
    <w:rsid w:val="003613E9"/>
    <w:rsid w:val="00362749"/>
    <w:rsid w:val="00362F1D"/>
    <w:rsid w:val="003645C7"/>
    <w:rsid w:val="0036563E"/>
    <w:rsid w:val="00365DF5"/>
    <w:rsid w:val="0036690C"/>
    <w:rsid w:val="00366DD6"/>
    <w:rsid w:val="00373A4D"/>
    <w:rsid w:val="0037512B"/>
    <w:rsid w:val="00375DE1"/>
    <w:rsid w:val="00381A96"/>
    <w:rsid w:val="00381ADA"/>
    <w:rsid w:val="0038678C"/>
    <w:rsid w:val="00386E1B"/>
    <w:rsid w:val="00391466"/>
    <w:rsid w:val="00391B1F"/>
    <w:rsid w:val="003932D7"/>
    <w:rsid w:val="00393EDB"/>
    <w:rsid w:val="003A1AAF"/>
    <w:rsid w:val="003A269B"/>
    <w:rsid w:val="003A3798"/>
    <w:rsid w:val="003B2B66"/>
    <w:rsid w:val="003B5853"/>
    <w:rsid w:val="003C00A6"/>
    <w:rsid w:val="003C2A39"/>
    <w:rsid w:val="003C4599"/>
    <w:rsid w:val="003D3A42"/>
    <w:rsid w:val="003D402D"/>
    <w:rsid w:val="003D59C0"/>
    <w:rsid w:val="003D6576"/>
    <w:rsid w:val="003E33F2"/>
    <w:rsid w:val="003E51CD"/>
    <w:rsid w:val="003E6835"/>
    <w:rsid w:val="003F4255"/>
    <w:rsid w:val="003F7068"/>
    <w:rsid w:val="00401CB7"/>
    <w:rsid w:val="00404C42"/>
    <w:rsid w:val="00405254"/>
    <w:rsid w:val="00410C1B"/>
    <w:rsid w:val="00411EFE"/>
    <w:rsid w:val="004125A2"/>
    <w:rsid w:val="0041314A"/>
    <w:rsid w:val="00414AC8"/>
    <w:rsid w:val="004155A4"/>
    <w:rsid w:val="004177D3"/>
    <w:rsid w:val="00424EF5"/>
    <w:rsid w:val="004255E5"/>
    <w:rsid w:val="00426957"/>
    <w:rsid w:val="00432104"/>
    <w:rsid w:val="0043296B"/>
    <w:rsid w:val="00433DB1"/>
    <w:rsid w:val="004439E5"/>
    <w:rsid w:val="004519DA"/>
    <w:rsid w:val="00456699"/>
    <w:rsid w:val="0045694D"/>
    <w:rsid w:val="00460A89"/>
    <w:rsid w:val="0046368B"/>
    <w:rsid w:val="00470C3F"/>
    <w:rsid w:val="0047178D"/>
    <w:rsid w:val="00484BCE"/>
    <w:rsid w:val="00486C58"/>
    <w:rsid w:val="00492319"/>
    <w:rsid w:val="00492CD4"/>
    <w:rsid w:val="0049645C"/>
    <w:rsid w:val="004A1866"/>
    <w:rsid w:val="004A4790"/>
    <w:rsid w:val="004A4CF3"/>
    <w:rsid w:val="004A524D"/>
    <w:rsid w:val="004A5355"/>
    <w:rsid w:val="004A597A"/>
    <w:rsid w:val="004B1517"/>
    <w:rsid w:val="004B2044"/>
    <w:rsid w:val="004B4233"/>
    <w:rsid w:val="004B6F38"/>
    <w:rsid w:val="004C3BA2"/>
    <w:rsid w:val="004C6BFD"/>
    <w:rsid w:val="004D4A52"/>
    <w:rsid w:val="004E1857"/>
    <w:rsid w:val="004F2692"/>
    <w:rsid w:val="00500FCE"/>
    <w:rsid w:val="005019AF"/>
    <w:rsid w:val="00501E82"/>
    <w:rsid w:val="005038D0"/>
    <w:rsid w:val="0050645F"/>
    <w:rsid w:val="005067E3"/>
    <w:rsid w:val="00506F14"/>
    <w:rsid w:val="005114B9"/>
    <w:rsid w:val="005117CA"/>
    <w:rsid w:val="005119A3"/>
    <w:rsid w:val="00511B52"/>
    <w:rsid w:val="005120EC"/>
    <w:rsid w:val="005132FF"/>
    <w:rsid w:val="0052087A"/>
    <w:rsid w:val="005230B5"/>
    <w:rsid w:val="005238A9"/>
    <w:rsid w:val="00523F36"/>
    <w:rsid w:val="0053151A"/>
    <w:rsid w:val="00532E93"/>
    <w:rsid w:val="00534AD3"/>
    <w:rsid w:val="00534B44"/>
    <w:rsid w:val="005426E6"/>
    <w:rsid w:val="00542C16"/>
    <w:rsid w:val="005436F5"/>
    <w:rsid w:val="005478EF"/>
    <w:rsid w:val="005508B8"/>
    <w:rsid w:val="00552463"/>
    <w:rsid w:val="00553071"/>
    <w:rsid w:val="0055759F"/>
    <w:rsid w:val="00557BC5"/>
    <w:rsid w:val="005636FD"/>
    <w:rsid w:val="00565E41"/>
    <w:rsid w:val="00566166"/>
    <w:rsid w:val="0056683B"/>
    <w:rsid w:val="005745AA"/>
    <w:rsid w:val="00577501"/>
    <w:rsid w:val="00585B25"/>
    <w:rsid w:val="00585FC7"/>
    <w:rsid w:val="00592D73"/>
    <w:rsid w:val="0059437A"/>
    <w:rsid w:val="005A2764"/>
    <w:rsid w:val="005B3450"/>
    <w:rsid w:val="005B422D"/>
    <w:rsid w:val="005B5156"/>
    <w:rsid w:val="005C1311"/>
    <w:rsid w:val="005C2C6D"/>
    <w:rsid w:val="005C3553"/>
    <w:rsid w:val="005C43F3"/>
    <w:rsid w:val="005C5BA5"/>
    <w:rsid w:val="005C642E"/>
    <w:rsid w:val="005D51D9"/>
    <w:rsid w:val="005D52D1"/>
    <w:rsid w:val="005D7646"/>
    <w:rsid w:val="005E02BD"/>
    <w:rsid w:val="005E1433"/>
    <w:rsid w:val="005E5146"/>
    <w:rsid w:val="005F5493"/>
    <w:rsid w:val="005F6714"/>
    <w:rsid w:val="005F6A70"/>
    <w:rsid w:val="0060229B"/>
    <w:rsid w:val="00607BB2"/>
    <w:rsid w:val="00616336"/>
    <w:rsid w:val="0062308D"/>
    <w:rsid w:val="00626A45"/>
    <w:rsid w:val="00631454"/>
    <w:rsid w:val="0063151C"/>
    <w:rsid w:val="006347F5"/>
    <w:rsid w:val="00635316"/>
    <w:rsid w:val="00640839"/>
    <w:rsid w:val="006542E8"/>
    <w:rsid w:val="00662691"/>
    <w:rsid w:val="00662E6C"/>
    <w:rsid w:val="006652CA"/>
    <w:rsid w:val="00667D40"/>
    <w:rsid w:val="00667F74"/>
    <w:rsid w:val="006739F3"/>
    <w:rsid w:val="00677AE9"/>
    <w:rsid w:val="00680DBC"/>
    <w:rsid w:val="00684CD2"/>
    <w:rsid w:val="00686D75"/>
    <w:rsid w:val="00690BAF"/>
    <w:rsid w:val="00691C95"/>
    <w:rsid w:val="006A2123"/>
    <w:rsid w:val="006B0268"/>
    <w:rsid w:val="006B16C8"/>
    <w:rsid w:val="006B267F"/>
    <w:rsid w:val="006B3558"/>
    <w:rsid w:val="006B722B"/>
    <w:rsid w:val="006C1086"/>
    <w:rsid w:val="006C3778"/>
    <w:rsid w:val="006C551E"/>
    <w:rsid w:val="006C66AD"/>
    <w:rsid w:val="006C797C"/>
    <w:rsid w:val="006D3079"/>
    <w:rsid w:val="006D34F1"/>
    <w:rsid w:val="006D3E57"/>
    <w:rsid w:val="006D5FFF"/>
    <w:rsid w:val="006D7B67"/>
    <w:rsid w:val="006E0625"/>
    <w:rsid w:val="006E0FE8"/>
    <w:rsid w:val="006E5FB1"/>
    <w:rsid w:val="006E6B57"/>
    <w:rsid w:val="006F0915"/>
    <w:rsid w:val="006F1790"/>
    <w:rsid w:val="006F4186"/>
    <w:rsid w:val="006F4A2A"/>
    <w:rsid w:val="006F4A82"/>
    <w:rsid w:val="006F4B43"/>
    <w:rsid w:val="006F5A99"/>
    <w:rsid w:val="006F6209"/>
    <w:rsid w:val="006F7DE6"/>
    <w:rsid w:val="007007B4"/>
    <w:rsid w:val="0070381F"/>
    <w:rsid w:val="00711B0D"/>
    <w:rsid w:val="00711D5F"/>
    <w:rsid w:val="00712B82"/>
    <w:rsid w:val="007132C3"/>
    <w:rsid w:val="007150F5"/>
    <w:rsid w:val="00717E80"/>
    <w:rsid w:val="00723638"/>
    <w:rsid w:val="007338BC"/>
    <w:rsid w:val="00733C25"/>
    <w:rsid w:val="00734315"/>
    <w:rsid w:val="00736A65"/>
    <w:rsid w:val="00752C56"/>
    <w:rsid w:val="007545E0"/>
    <w:rsid w:val="00760D4C"/>
    <w:rsid w:val="007628EB"/>
    <w:rsid w:val="00762E68"/>
    <w:rsid w:val="00764E44"/>
    <w:rsid w:val="0076527D"/>
    <w:rsid w:val="00766AB2"/>
    <w:rsid w:val="00772294"/>
    <w:rsid w:val="00781EC7"/>
    <w:rsid w:val="00782DE9"/>
    <w:rsid w:val="00786F47"/>
    <w:rsid w:val="0079677F"/>
    <w:rsid w:val="00797C6A"/>
    <w:rsid w:val="007A4C59"/>
    <w:rsid w:val="007A73F8"/>
    <w:rsid w:val="007B2F92"/>
    <w:rsid w:val="007B3BCD"/>
    <w:rsid w:val="007B420E"/>
    <w:rsid w:val="007C20C7"/>
    <w:rsid w:val="007C3336"/>
    <w:rsid w:val="007C338A"/>
    <w:rsid w:val="007D139D"/>
    <w:rsid w:val="007D15AA"/>
    <w:rsid w:val="007D7EE7"/>
    <w:rsid w:val="007E11CD"/>
    <w:rsid w:val="007F1228"/>
    <w:rsid w:val="007F160E"/>
    <w:rsid w:val="007F4CF6"/>
    <w:rsid w:val="007F7C24"/>
    <w:rsid w:val="00803779"/>
    <w:rsid w:val="008051A1"/>
    <w:rsid w:val="00807C1B"/>
    <w:rsid w:val="00807DCF"/>
    <w:rsid w:val="008110BD"/>
    <w:rsid w:val="008110D5"/>
    <w:rsid w:val="00823363"/>
    <w:rsid w:val="00823AFB"/>
    <w:rsid w:val="0082424A"/>
    <w:rsid w:val="00824501"/>
    <w:rsid w:val="00830AD6"/>
    <w:rsid w:val="00833FCF"/>
    <w:rsid w:val="00837862"/>
    <w:rsid w:val="00840BED"/>
    <w:rsid w:val="00843CC3"/>
    <w:rsid w:val="00845743"/>
    <w:rsid w:val="00846F41"/>
    <w:rsid w:val="00852DB2"/>
    <w:rsid w:val="008549D2"/>
    <w:rsid w:val="0086218C"/>
    <w:rsid w:val="0086447C"/>
    <w:rsid w:val="00866803"/>
    <w:rsid w:val="0087137A"/>
    <w:rsid w:val="00871730"/>
    <w:rsid w:val="00872CFD"/>
    <w:rsid w:val="00873F2B"/>
    <w:rsid w:val="00874788"/>
    <w:rsid w:val="00877950"/>
    <w:rsid w:val="00882B4F"/>
    <w:rsid w:val="008830D6"/>
    <w:rsid w:val="00884151"/>
    <w:rsid w:val="00887573"/>
    <w:rsid w:val="00891046"/>
    <w:rsid w:val="0089176F"/>
    <w:rsid w:val="008935D0"/>
    <w:rsid w:val="00894938"/>
    <w:rsid w:val="00895200"/>
    <w:rsid w:val="00896376"/>
    <w:rsid w:val="00896CE8"/>
    <w:rsid w:val="00896F03"/>
    <w:rsid w:val="00897984"/>
    <w:rsid w:val="008A1103"/>
    <w:rsid w:val="008A25FD"/>
    <w:rsid w:val="008A37BD"/>
    <w:rsid w:val="008A66F6"/>
    <w:rsid w:val="008A7657"/>
    <w:rsid w:val="008B1668"/>
    <w:rsid w:val="008B1F13"/>
    <w:rsid w:val="008C5501"/>
    <w:rsid w:val="008C5840"/>
    <w:rsid w:val="008D2A95"/>
    <w:rsid w:val="008D3285"/>
    <w:rsid w:val="008D524F"/>
    <w:rsid w:val="008D573E"/>
    <w:rsid w:val="008F5D06"/>
    <w:rsid w:val="008F6636"/>
    <w:rsid w:val="008F690B"/>
    <w:rsid w:val="008F692A"/>
    <w:rsid w:val="008F729E"/>
    <w:rsid w:val="008F77BB"/>
    <w:rsid w:val="00902CEF"/>
    <w:rsid w:val="00906517"/>
    <w:rsid w:val="00907787"/>
    <w:rsid w:val="00920AE4"/>
    <w:rsid w:val="0093045A"/>
    <w:rsid w:val="00932355"/>
    <w:rsid w:val="00932980"/>
    <w:rsid w:val="00935F5B"/>
    <w:rsid w:val="0094073D"/>
    <w:rsid w:val="00944455"/>
    <w:rsid w:val="00945080"/>
    <w:rsid w:val="009456CC"/>
    <w:rsid w:val="009466BB"/>
    <w:rsid w:val="0095382A"/>
    <w:rsid w:val="0095507A"/>
    <w:rsid w:val="0096176E"/>
    <w:rsid w:val="00962E7E"/>
    <w:rsid w:val="00963F9A"/>
    <w:rsid w:val="00964020"/>
    <w:rsid w:val="00964EB2"/>
    <w:rsid w:val="009712AF"/>
    <w:rsid w:val="00971959"/>
    <w:rsid w:val="00976CA6"/>
    <w:rsid w:val="0098162D"/>
    <w:rsid w:val="00985450"/>
    <w:rsid w:val="009871E1"/>
    <w:rsid w:val="009B3FF2"/>
    <w:rsid w:val="009C2271"/>
    <w:rsid w:val="009C3C65"/>
    <w:rsid w:val="009C40BF"/>
    <w:rsid w:val="009D1855"/>
    <w:rsid w:val="009D2FBF"/>
    <w:rsid w:val="009D3059"/>
    <w:rsid w:val="009D384C"/>
    <w:rsid w:val="009E00B7"/>
    <w:rsid w:val="009E5550"/>
    <w:rsid w:val="009F0D7A"/>
    <w:rsid w:val="009F24C3"/>
    <w:rsid w:val="009F4A18"/>
    <w:rsid w:val="009F7893"/>
    <w:rsid w:val="009F79C2"/>
    <w:rsid w:val="00A00685"/>
    <w:rsid w:val="00A00B7E"/>
    <w:rsid w:val="00A00DAB"/>
    <w:rsid w:val="00A01B98"/>
    <w:rsid w:val="00A02903"/>
    <w:rsid w:val="00A04EE0"/>
    <w:rsid w:val="00A07778"/>
    <w:rsid w:val="00A10C2C"/>
    <w:rsid w:val="00A10F6F"/>
    <w:rsid w:val="00A1209A"/>
    <w:rsid w:val="00A150F6"/>
    <w:rsid w:val="00A201D9"/>
    <w:rsid w:val="00A228C0"/>
    <w:rsid w:val="00A23D10"/>
    <w:rsid w:val="00A27817"/>
    <w:rsid w:val="00A27CEE"/>
    <w:rsid w:val="00A32782"/>
    <w:rsid w:val="00A37215"/>
    <w:rsid w:val="00A400F6"/>
    <w:rsid w:val="00A43144"/>
    <w:rsid w:val="00A462B4"/>
    <w:rsid w:val="00A47FBC"/>
    <w:rsid w:val="00A526C7"/>
    <w:rsid w:val="00A5570A"/>
    <w:rsid w:val="00A56B3E"/>
    <w:rsid w:val="00A57C0F"/>
    <w:rsid w:val="00A62291"/>
    <w:rsid w:val="00A65E33"/>
    <w:rsid w:val="00A74D5A"/>
    <w:rsid w:val="00A82335"/>
    <w:rsid w:val="00A8263E"/>
    <w:rsid w:val="00A86293"/>
    <w:rsid w:val="00A863E0"/>
    <w:rsid w:val="00A94D54"/>
    <w:rsid w:val="00A96CA7"/>
    <w:rsid w:val="00A97965"/>
    <w:rsid w:val="00AB121E"/>
    <w:rsid w:val="00AB45E4"/>
    <w:rsid w:val="00AC1573"/>
    <w:rsid w:val="00AC1B13"/>
    <w:rsid w:val="00AC3D96"/>
    <w:rsid w:val="00AC4BFD"/>
    <w:rsid w:val="00AC7A5D"/>
    <w:rsid w:val="00AC7D54"/>
    <w:rsid w:val="00AD2419"/>
    <w:rsid w:val="00AD784E"/>
    <w:rsid w:val="00AE08A7"/>
    <w:rsid w:val="00AF667C"/>
    <w:rsid w:val="00B01DB0"/>
    <w:rsid w:val="00B06792"/>
    <w:rsid w:val="00B13969"/>
    <w:rsid w:val="00B15233"/>
    <w:rsid w:val="00B16DF3"/>
    <w:rsid w:val="00B24104"/>
    <w:rsid w:val="00B24D73"/>
    <w:rsid w:val="00B320F5"/>
    <w:rsid w:val="00B32BDC"/>
    <w:rsid w:val="00B32E2B"/>
    <w:rsid w:val="00B4341A"/>
    <w:rsid w:val="00B544AB"/>
    <w:rsid w:val="00B5587B"/>
    <w:rsid w:val="00B55F7C"/>
    <w:rsid w:val="00B6002C"/>
    <w:rsid w:val="00B610DB"/>
    <w:rsid w:val="00B62A2A"/>
    <w:rsid w:val="00B6472F"/>
    <w:rsid w:val="00B6528D"/>
    <w:rsid w:val="00B65D1D"/>
    <w:rsid w:val="00B67BA2"/>
    <w:rsid w:val="00B71951"/>
    <w:rsid w:val="00B72132"/>
    <w:rsid w:val="00B735C3"/>
    <w:rsid w:val="00B74047"/>
    <w:rsid w:val="00B86AFC"/>
    <w:rsid w:val="00B91A72"/>
    <w:rsid w:val="00BA253E"/>
    <w:rsid w:val="00BA2F31"/>
    <w:rsid w:val="00BA6332"/>
    <w:rsid w:val="00BA6AC1"/>
    <w:rsid w:val="00BA6DCD"/>
    <w:rsid w:val="00BB2D83"/>
    <w:rsid w:val="00BC2A2A"/>
    <w:rsid w:val="00BC3373"/>
    <w:rsid w:val="00BC3EF3"/>
    <w:rsid w:val="00BC49D3"/>
    <w:rsid w:val="00BD111D"/>
    <w:rsid w:val="00BD2655"/>
    <w:rsid w:val="00BD3854"/>
    <w:rsid w:val="00BD3D29"/>
    <w:rsid w:val="00BD69F7"/>
    <w:rsid w:val="00BE00AF"/>
    <w:rsid w:val="00BE4096"/>
    <w:rsid w:val="00BF49B1"/>
    <w:rsid w:val="00C00DE7"/>
    <w:rsid w:val="00C01199"/>
    <w:rsid w:val="00C01735"/>
    <w:rsid w:val="00C02D3B"/>
    <w:rsid w:val="00C03B31"/>
    <w:rsid w:val="00C05730"/>
    <w:rsid w:val="00C0592A"/>
    <w:rsid w:val="00C124BE"/>
    <w:rsid w:val="00C150D6"/>
    <w:rsid w:val="00C242C2"/>
    <w:rsid w:val="00C27FFD"/>
    <w:rsid w:val="00C305FE"/>
    <w:rsid w:val="00C31AFB"/>
    <w:rsid w:val="00C32BC9"/>
    <w:rsid w:val="00C36194"/>
    <w:rsid w:val="00C3652A"/>
    <w:rsid w:val="00C4348F"/>
    <w:rsid w:val="00C436CD"/>
    <w:rsid w:val="00C43F6E"/>
    <w:rsid w:val="00C43FF1"/>
    <w:rsid w:val="00C45165"/>
    <w:rsid w:val="00C50847"/>
    <w:rsid w:val="00C50AF4"/>
    <w:rsid w:val="00C60B99"/>
    <w:rsid w:val="00C73D9B"/>
    <w:rsid w:val="00C76574"/>
    <w:rsid w:val="00C80264"/>
    <w:rsid w:val="00C87EBC"/>
    <w:rsid w:val="00C90FC3"/>
    <w:rsid w:val="00C92055"/>
    <w:rsid w:val="00C92DEE"/>
    <w:rsid w:val="00CA270B"/>
    <w:rsid w:val="00CA656E"/>
    <w:rsid w:val="00CB33EA"/>
    <w:rsid w:val="00CB38A8"/>
    <w:rsid w:val="00CB3C0D"/>
    <w:rsid w:val="00CB7B83"/>
    <w:rsid w:val="00CC06FD"/>
    <w:rsid w:val="00CC42AD"/>
    <w:rsid w:val="00CC7A93"/>
    <w:rsid w:val="00CD3EEC"/>
    <w:rsid w:val="00CD4FAE"/>
    <w:rsid w:val="00CE5199"/>
    <w:rsid w:val="00CF4795"/>
    <w:rsid w:val="00CF510E"/>
    <w:rsid w:val="00CF517B"/>
    <w:rsid w:val="00CF617C"/>
    <w:rsid w:val="00D03ACE"/>
    <w:rsid w:val="00D0404E"/>
    <w:rsid w:val="00D06844"/>
    <w:rsid w:val="00D10FE0"/>
    <w:rsid w:val="00D1195F"/>
    <w:rsid w:val="00D213A3"/>
    <w:rsid w:val="00D315CB"/>
    <w:rsid w:val="00D35C4B"/>
    <w:rsid w:val="00D40A2C"/>
    <w:rsid w:val="00D428F1"/>
    <w:rsid w:val="00D45FBE"/>
    <w:rsid w:val="00D464CC"/>
    <w:rsid w:val="00D53269"/>
    <w:rsid w:val="00D537FE"/>
    <w:rsid w:val="00D5566C"/>
    <w:rsid w:val="00D64AAA"/>
    <w:rsid w:val="00D656F9"/>
    <w:rsid w:val="00D670AD"/>
    <w:rsid w:val="00D71025"/>
    <w:rsid w:val="00D7571D"/>
    <w:rsid w:val="00D775D6"/>
    <w:rsid w:val="00D86932"/>
    <w:rsid w:val="00D94483"/>
    <w:rsid w:val="00D9793D"/>
    <w:rsid w:val="00DA5627"/>
    <w:rsid w:val="00DA670E"/>
    <w:rsid w:val="00DC2E58"/>
    <w:rsid w:val="00DC3D59"/>
    <w:rsid w:val="00DC7124"/>
    <w:rsid w:val="00DD6139"/>
    <w:rsid w:val="00DE00BD"/>
    <w:rsid w:val="00DE54EC"/>
    <w:rsid w:val="00DF1816"/>
    <w:rsid w:val="00DF39CB"/>
    <w:rsid w:val="00DF4B4E"/>
    <w:rsid w:val="00DF6B93"/>
    <w:rsid w:val="00E02932"/>
    <w:rsid w:val="00E11749"/>
    <w:rsid w:val="00E11B45"/>
    <w:rsid w:val="00E166CE"/>
    <w:rsid w:val="00E21B83"/>
    <w:rsid w:val="00E25411"/>
    <w:rsid w:val="00E2550E"/>
    <w:rsid w:val="00E257F9"/>
    <w:rsid w:val="00E25BFC"/>
    <w:rsid w:val="00E312D7"/>
    <w:rsid w:val="00E50A8B"/>
    <w:rsid w:val="00E51EAD"/>
    <w:rsid w:val="00E524B4"/>
    <w:rsid w:val="00E541F9"/>
    <w:rsid w:val="00E54939"/>
    <w:rsid w:val="00E55B5D"/>
    <w:rsid w:val="00E57788"/>
    <w:rsid w:val="00E617B4"/>
    <w:rsid w:val="00E71244"/>
    <w:rsid w:val="00E74099"/>
    <w:rsid w:val="00E74AC5"/>
    <w:rsid w:val="00E772D6"/>
    <w:rsid w:val="00E81D2E"/>
    <w:rsid w:val="00E85453"/>
    <w:rsid w:val="00E856A5"/>
    <w:rsid w:val="00E92CD5"/>
    <w:rsid w:val="00E94AB6"/>
    <w:rsid w:val="00E9623D"/>
    <w:rsid w:val="00EA11B1"/>
    <w:rsid w:val="00EA338D"/>
    <w:rsid w:val="00EB0D23"/>
    <w:rsid w:val="00EB14D0"/>
    <w:rsid w:val="00EB4E9D"/>
    <w:rsid w:val="00EB5249"/>
    <w:rsid w:val="00EB5E52"/>
    <w:rsid w:val="00EB7661"/>
    <w:rsid w:val="00ED34A4"/>
    <w:rsid w:val="00ED4419"/>
    <w:rsid w:val="00ED4500"/>
    <w:rsid w:val="00ED6322"/>
    <w:rsid w:val="00EE0B20"/>
    <w:rsid w:val="00EE2167"/>
    <w:rsid w:val="00EE2589"/>
    <w:rsid w:val="00EE360F"/>
    <w:rsid w:val="00EE46A6"/>
    <w:rsid w:val="00EE6C75"/>
    <w:rsid w:val="00EF0F6E"/>
    <w:rsid w:val="00EF41E3"/>
    <w:rsid w:val="00F120C4"/>
    <w:rsid w:val="00F13728"/>
    <w:rsid w:val="00F140B1"/>
    <w:rsid w:val="00F14F57"/>
    <w:rsid w:val="00F1662A"/>
    <w:rsid w:val="00F169AB"/>
    <w:rsid w:val="00F16E88"/>
    <w:rsid w:val="00F24A96"/>
    <w:rsid w:val="00F25800"/>
    <w:rsid w:val="00F25C5B"/>
    <w:rsid w:val="00F25E17"/>
    <w:rsid w:val="00F30648"/>
    <w:rsid w:val="00F37BAF"/>
    <w:rsid w:val="00F4476A"/>
    <w:rsid w:val="00F449CB"/>
    <w:rsid w:val="00F47B21"/>
    <w:rsid w:val="00F6026D"/>
    <w:rsid w:val="00F60D6E"/>
    <w:rsid w:val="00F612F4"/>
    <w:rsid w:val="00F727F7"/>
    <w:rsid w:val="00F750FE"/>
    <w:rsid w:val="00F75898"/>
    <w:rsid w:val="00F777E5"/>
    <w:rsid w:val="00F77B45"/>
    <w:rsid w:val="00F80539"/>
    <w:rsid w:val="00F8546C"/>
    <w:rsid w:val="00F86C13"/>
    <w:rsid w:val="00F86CB7"/>
    <w:rsid w:val="00F9113A"/>
    <w:rsid w:val="00F92577"/>
    <w:rsid w:val="00F9370B"/>
    <w:rsid w:val="00FA5F91"/>
    <w:rsid w:val="00FB5A14"/>
    <w:rsid w:val="00FB783A"/>
    <w:rsid w:val="00FC71B8"/>
    <w:rsid w:val="00FC7539"/>
    <w:rsid w:val="00FD4E11"/>
    <w:rsid w:val="00FD7F95"/>
    <w:rsid w:val="00FE0938"/>
    <w:rsid w:val="00FE0AB4"/>
    <w:rsid w:val="00FE376E"/>
    <w:rsid w:val="00FE620C"/>
    <w:rsid w:val="00FE691C"/>
    <w:rsid w:val="00FF0DEC"/>
    <w:rsid w:val="00FF2B53"/>
    <w:rsid w:val="00FF45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5:docId w15:val="{65F1F10F-314A-4FC9-8486-EED43F23D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BA253E"/>
    <w:pPr>
      <w:spacing w:after="80"/>
    </w:pPr>
    <w:rPr>
      <w:rFonts w:ascii="Tahoma" w:hAnsi="Tahoma"/>
      <w:sz w:val="22"/>
      <w:lang w:eastAsia="en-US"/>
    </w:rPr>
  </w:style>
  <w:style w:type="paragraph" w:styleId="berschrift1">
    <w:name w:val="heading 1"/>
    <w:aliases w:val="[Ctrl+Shift+F1],h1,Bn-head1,H1"/>
    <w:next w:val="Standard"/>
    <w:qFormat/>
    <w:rsid w:val="00FF2B53"/>
    <w:pPr>
      <w:keepNext/>
      <w:pageBreakBefore/>
      <w:numPr>
        <w:numId w:val="1"/>
      </w:numPr>
      <w:tabs>
        <w:tab w:val="left" w:pos="1843"/>
        <w:tab w:val="left" w:pos="4820"/>
      </w:tabs>
      <w:spacing w:before="240" w:after="240"/>
      <w:outlineLvl w:val="0"/>
    </w:pPr>
    <w:rPr>
      <w:rFonts w:ascii="Arial" w:hAnsi="Arial" w:cs="Arial"/>
      <w:b/>
      <w:bCs/>
      <w:noProof/>
      <w:sz w:val="32"/>
      <w:lang w:eastAsia="en-US"/>
    </w:rPr>
  </w:style>
  <w:style w:type="paragraph" w:styleId="berschrift2">
    <w:name w:val="heading 2"/>
    <w:aliases w:val="[Ctrl+Shift+F2]"/>
    <w:next w:val="Standard"/>
    <w:link w:val="berschrift2Zchn"/>
    <w:qFormat/>
    <w:rsid w:val="00FF2B53"/>
    <w:pPr>
      <w:keepNext/>
      <w:numPr>
        <w:ilvl w:val="1"/>
        <w:numId w:val="1"/>
      </w:numPr>
      <w:tabs>
        <w:tab w:val="left" w:pos="1843"/>
        <w:tab w:val="left" w:pos="4820"/>
      </w:tabs>
      <w:spacing w:before="360" w:after="120"/>
      <w:outlineLvl w:val="1"/>
    </w:pPr>
    <w:rPr>
      <w:rFonts w:ascii="Arial" w:hAnsi="Arial" w:cs="Arial"/>
      <w:b/>
      <w:noProof/>
      <w:sz w:val="28"/>
      <w:lang w:eastAsia="en-US"/>
    </w:rPr>
  </w:style>
  <w:style w:type="paragraph" w:styleId="berschrift3">
    <w:name w:val="heading 3"/>
    <w:aliases w:val="[Ctrl+Shift+F3]"/>
    <w:basedOn w:val="Standard"/>
    <w:next w:val="Standard"/>
    <w:link w:val="berschrift3Zchn"/>
    <w:qFormat/>
    <w:rsid w:val="00ED6322"/>
    <w:pPr>
      <w:keepNext/>
      <w:numPr>
        <w:ilvl w:val="2"/>
        <w:numId w:val="1"/>
      </w:numPr>
      <w:spacing w:before="240" w:after="120"/>
      <w:outlineLvl w:val="2"/>
    </w:pPr>
    <w:rPr>
      <w:b/>
    </w:rPr>
  </w:style>
  <w:style w:type="paragraph" w:styleId="berschrift4">
    <w:name w:val="heading 4"/>
    <w:aliases w:val="h4,(Alt+4),H4,Gliederung 4"/>
    <w:next w:val="Standard"/>
    <w:qFormat/>
    <w:pPr>
      <w:keepNext/>
      <w:numPr>
        <w:ilvl w:val="3"/>
        <w:numId w:val="1"/>
      </w:numPr>
      <w:spacing w:before="240" w:after="240"/>
      <w:outlineLvl w:val="3"/>
    </w:pPr>
    <w:rPr>
      <w:rFonts w:ascii="Tahoma" w:hAnsi="Tahoma"/>
      <w:noProof/>
      <w:sz w:val="22"/>
      <w:lang w:eastAsia="en-US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outlineLvl w:val="4"/>
    </w:p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3">
    <w:name w:val="toc 3"/>
    <w:basedOn w:val="Standard"/>
    <w:next w:val="Standard"/>
    <w:uiPriority w:val="39"/>
    <w:pPr>
      <w:tabs>
        <w:tab w:val="right" w:leader="dot" w:pos="9639"/>
      </w:tabs>
      <w:spacing w:before="20" w:after="0"/>
      <w:ind w:left="1134" w:hanging="709"/>
    </w:pPr>
    <w:rPr>
      <w:sz w:val="18"/>
    </w:rPr>
  </w:style>
  <w:style w:type="paragraph" w:styleId="Verzeichnis2">
    <w:name w:val="toc 2"/>
    <w:next w:val="Standard"/>
    <w:uiPriority w:val="39"/>
    <w:pPr>
      <w:tabs>
        <w:tab w:val="left" w:pos="567"/>
        <w:tab w:val="right" w:leader="dot" w:pos="9639"/>
      </w:tabs>
      <w:spacing w:before="20" w:after="20"/>
      <w:ind w:left="567" w:hanging="567"/>
    </w:pPr>
    <w:rPr>
      <w:rFonts w:ascii="Tahoma" w:hAnsi="Tahoma"/>
      <w:b/>
      <w:bCs/>
      <w:noProof/>
      <w:szCs w:val="24"/>
      <w:lang w:eastAsia="en-US"/>
    </w:rPr>
  </w:style>
  <w:style w:type="paragraph" w:styleId="Verzeichnis1">
    <w:name w:val="toc 1"/>
    <w:basedOn w:val="Standard"/>
    <w:next w:val="Standard"/>
    <w:uiPriority w:val="39"/>
    <w:pPr>
      <w:tabs>
        <w:tab w:val="right" w:leader="dot" w:pos="9639"/>
      </w:tabs>
      <w:spacing w:before="160" w:after="40"/>
      <w:ind w:left="425" w:hanging="425"/>
    </w:pPr>
    <w:rPr>
      <w:b/>
    </w:rPr>
  </w:style>
  <w:style w:type="paragraph" w:styleId="Fuzeile">
    <w:name w:val="footer"/>
    <w:basedOn w:val="Standard"/>
    <w:pPr>
      <w:pBdr>
        <w:top w:val="single" w:sz="6" w:space="2" w:color="auto"/>
      </w:pBdr>
      <w:tabs>
        <w:tab w:val="center" w:pos="4252"/>
        <w:tab w:val="right" w:pos="8504"/>
      </w:tabs>
    </w:pPr>
    <w:rPr>
      <w:sz w:val="20"/>
    </w:rPr>
  </w:style>
  <w:style w:type="paragraph" w:styleId="Kopfzeile">
    <w:name w:val="header"/>
    <w:basedOn w:val="Standard"/>
    <w:pPr>
      <w:pBdr>
        <w:bottom w:val="single" w:sz="6" w:space="2" w:color="auto"/>
      </w:pBdr>
      <w:tabs>
        <w:tab w:val="center" w:pos="4252"/>
        <w:tab w:val="right" w:pos="8504"/>
      </w:tabs>
    </w:pPr>
  </w:style>
  <w:style w:type="character" w:styleId="Funotenzeichen">
    <w:name w:val="footnote reference"/>
    <w:semiHidden/>
    <w:rPr>
      <w:position w:val="6"/>
      <w:sz w:val="16"/>
    </w:rPr>
  </w:style>
  <w:style w:type="paragraph" w:styleId="Funotentext">
    <w:name w:val="footnote text"/>
    <w:basedOn w:val="Standard"/>
    <w:semiHidden/>
    <w:rPr>
      <w:sz w:val="20"/>
    </w:rPr>
  </w:style>
  <w:style w:type="paragraph" w:styleId="Standardeinzug">
    <w:name w:val="Normal Indent"/>
    <w:basedOn w:val="Standard"/>
    <w:pPr>
      <w:ind w:left="708"/>
    </w:pPr>
  </w:style>
  <w:style w:type="paragraph" w:customStyle="1" w:styleId="StandardBold">
    <w:name w:val="StandardBold"/>
    <w:basedOn w:val="Standard"/>
    <w:pPr>
      <w:spacing w:after="100"/>
    </w:pPr>
    <w:rPr>
      <w:b/>
      <w:u w:val="single"/>
    </w:rPr>
  </w:style>
  <w:style w:type="paragraph" w:customStyle="1" w:styleId="Definition">
    <w:name w:val="Definition"/>
    <w:pPr>
      <w:spacing w:after="240"/>
      <w:ind w:left="2835" w:hanging="2835"/>
      <w:jc w:val="both"/>
    </w:pPr>
    <w:rPr>
      <w:rFonts w:ascii="Arial" w:hAnsi="Arial"/>
      <w:sz w:val="22"/>
      <w:lang w:eastAsia="en-US"/>
    </w:rPr>
  </w:style>
  <w:style w:type="paragraph" w:styleId="Beschriftung">
    <w:name w:val="caption"/>
    <w:basedOn w:val="Standard"/>
    <w:next w:val="Standard"/>
    <w:qFormat/>
    <w:pPr>
      <w:tabs>
        <w:tab w:val="left" w:pos="1134"/>
      </w:tabs>
      <w:spacing w:before="60" w:after="360"/>
    </w:pPr>
    <w:rPr>
      <w:sz w:val="18"/>
    </w:rPr>
  </w:style>
  <w:style w:type="paragraph" w:styleId="Verzeichnis4">
    <w:name w:val="toc 4"/>
    <w:basedOn w:val="Standard"/>
    <w:next w:val="Standard"/>
    <w:semiHidden/>
    <w:pPr>
      <w:tabs>
        <w:tab w:val="right" w:leader="dot" w:pos="9639"/>
      </w:tabs>
      <w:spacing w:after="20"/>
      <w:ind w:left="426"/>
    </w:pPr>
    <w:rPr>
      <w:sz w:val="16"/>
    </w:rPr>
  </w:style>
  <w:style w:type="paragraph" w:customStyle="1" w:styleId="Hinweis">
    <w:name w:val="Hinweis"/>
    <w:basedOn w:val="Standard"/>
    <w:pPr>
      <w:ind w:left="567" w:hanging="567"/>
    </w:pPr>
    <w:rPr>
      <w:color w:val="0000FF"/>
    </w:rPr>
  </w:style>
  <w:style w:type="paragraph" w:customStyle="1" w:styleId="Dokname">
    <w:name w:val="Dokname"/>
    <w:basedOn w:val="Standard"/>
    <w:pPr>
      <w:pBdr>
        <w:top w:val="single" w:sz="6" w:space="20" w:color="auto" w:shadow="1"/>
        <w:left w:val="single" w:sz="6" w:space="20" w:color="auto" w:shadow="1"/>
        <w:bottom w:val="single" w:sz="6" w:space="20" w:color="auto" w:shadow="1"/>
        <w:right w:val="single" w:sz="6" w:space="20" w:color="auto" w:shadow="1"/>
      </w:pBdr>
      <w:ind w:left="1134" w:right="1417"/>
      <w:jc w:val="center"/>
    </w:pPr>
    <w:rPr>
      <w:b/>
      <w:sz w:val="44"/>
    </w:rPr>
  </w:style>
  <w:style w:type="paragraph" w:customStyle="1" w:styleId="HTit">
    <w:name w:val="HTit"/>
    <w:basedOn w:val="Standard"/>
    <w:rPr>
      <w:b/>
      <w:sz w:val="28"/>
    </w:rPr>
  </w:style>
  <w:style w:type="paragraph" w:customStyle="1" w:styleId="Bullet">
    <w:name w:val="Bullet"/>
    <w:basedOn w:val="Standard"/>
    <w:pPr>
      <w:numPr>
        <w:numId w:val="2"/>
      </w:numPr>
    </w:pPr>
  </w:style>
  <w:style w:type="paragraph" w:styleId="NurText">
    <w:name w:val="Plain Text"/>
    <w:basedOn w:val="Standard"/>
    <w:pPr>
      <w:spacing w:after="0"/>
    </w:pPr>
    <w:rPr>
      <w:rFonts w:ascii="Courier New" w:hAnsi="Courier New"/>
      <w:sz w:val="20"/>
    </w:rPr>
  </w:style>
  <w:style w:type="character" w:styleId="Fett">
    <w:name w:val="Strong"/>
    <w:uiPriority w:val="22"/>
    <w:qFormat/>
    <w:rPr>
      <w:b/>
    </w:rPr>
  </w:style>
  <w:style w:type="character" w:styleId="Hyperlink">
    <w:name w:val="Hyperlink"/>
    <w:rPr>
      <w:color w:val="0000FF"/>
      <w:u w:val="single"/>
    </w:rPr>
  </w:style>
  <w:style w:type="paragraph" w:styleId="Textkrper">
    <w:name w:val="Body Text"/>
    <w:aliases w:val="bt,body text,sp,text,sbs,block text,1,bt4,body text4,bt5,body text5,bt1,body text1,BODY TEXT,t,Block text,tx,Questions,bodytext,RFP Text,txt1,Title 1,EDStext,bullet title,Resume Text,BT,Text"/>
    <w:basedOn w:val="Standard"/>
  </w:style>
  <w:style w:type="character" w:styleId="BesuchterLink">
    <w:name w:val="FollowedHyperlink"/>
    <w:rPr>
      <w:color w:val="800080"/>
      <w:u w:val="single"/>
    </w:rPr>
  </w:style>
  <w:style w:type="paragraph" w:styleId="Textkrper-Zeileneinzug">
    <w:name w:val="Body Text Indent"/>
    <w:basedOn w:val="Standard"/>
    <w:pPr>
      <w:ind w:left="709"/>
    </w:pPr>
  </w:style>
  <w:style w:type="paragraph" w:customStyle="1" w:styleId="ListBullets">
    <w:name w:val="List (Bullets)"/>
    <w:basedOn w:val="Standard"/>
    <w:pPr>
      <w:numPr>
        <w:numId w:val="4"/>
      </w:numPr>
      <w:overflowPunct w:val="0"/>
      <w:autoSpaceDE w:val="0"/>
      <w:autoSpaceDN w:val="0"/>
      <w:adjustRightInd w:val="0"/>
      <w:spacing w:before="120" w:after="0"/>
      <w:textAlignment w:val="baseline"/>
    </w:pPr>
    <w:rPr>
      <w:rFonts w:ascii="Times New Roman" w:hAnsi="Times New Roman"/>
      <w:lang w:eastAsia="de-DE"/>
    </w:rPr>
  </w:style>
  <w:style w:type="paragraph" w:customStyle="1" w:styleId="TableText">
    <w:name w:val="Table Text"/>
    <w:basedOn w:val="Standard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Times New Roman" w:hAnsi="Times New Roman"/>
      <w:lang w:eastAsia="de-DE"/>
    </w:rPr>
  </w:style>
  <w:style w:type="paragraph" w:styleId="Textkrper2">
    <w:name w:val="Body Text 2"/>
    <w:basedOn w:val="Standard"/>
    <w:rPr>
      <w:b/>
      <w:bCs/>
    </w:rPr>
  </w:style>
  <w:style w:type="paragraph" w:styleId="Verzeichnis5">
    <w:name w:val="toc 5"/>
    <w:basedOn w:val="Standard"/>
    <w:next w:val="Standard"/>
    <w:autoRedefine/>
    <w:semiHidden/>
    <w:pPr>
      <w:spacing w:after="0"/>
      <w:ind w:left="960"/>
    </w:pPr>
    <w:rPr>
      <w:rFonts w:ascii="Times New Roman" w:hAnsi="Times New Roman"/>
      <w:sz w:val="24"/>
      <w:szCs w:val="24"/>
      <w:lang w:val="en-GB"/>
    </w:rPr>
  </w:style>
  <w:style w:type="paragraph" w:styleId="Verzeichnis6">
    <w:name w:val="toc 6"/>
    <w:basedOn w:val="Standard"/>
    <w:next w:val="Standard"/>
    <w:autoRedefine/>
    <w:semiHidden/>
    <w:pPr>
      <w:spacing w:after="0"/>
      <w:ind w:left="1200"/>
    </w:pPr>
    <w:rPr>
      <w:rFonts w:ascii="Times New Roman" w:hAnsi="Times New Roman"/>
      <w:sz w:val="24"/>
      <w:szCs w:val="24"/>
      <w:lang w:val="en-GB"/>
    </w:rPr>
  </w:style>
  <w:style w:type="paragraph" w:styleId="Verzeichnis7">
    <w:name w:val="toc 7"/>
    <w:basedOn w:val="Standard"/>
    <w:next w:val="Standard"/>
    <w:autoRedefine/>
    <w:semiHidden/>
    <w:pPr>
      <w:spacing w:after="0"/>
      <w:ind w:left="1440"/>
    </w:pPr>
    <w:rPr>
      <w:rFonts w:ascii="Times New Roman" w:hAnsi="Times New Roman"/>
      <w:sz w:val="24"/>
      <w:szCs w:val="24"/>
      <w:lang w:val="en-GB"/>
    </w:rPr>
  </w:style>
  <w:style w:type="paragraph" w:styleId="Verzeichnis8">
    <w:name w:val="toc 8"/>
    <w:basedOn w:val="Standard"/>
    <w:next w:val="Standard"/>
    <w:autoRedefine/>
    <w:semiHidden/>
    <w:pPr>
      <w:spacing w:after="0"/>
      <w:ind w:left="1680"/>
    </w:pPr>
    <w:rPr>
      <w:rFonts w:ascii="Times New Roman" w:hAnsi="Times New Roman"/>
      <w:sz w:val="24"/>
      <w:szCs w:val="24"/>
      <w:lang w:val="en-GB"/>
    </w:rPr>
  </w:style>
  <w:style w:type="paragraph" w:styleId="Verzeichnis9">
    <w:name w:val="toc 9"/>
    <w:basedOn w:val="Standard"/>
    <w:next w:val="Standard"/>
    <w:autoRedefine/>
    <w:semiHidden/>
    <w:pPr>
      <w:spacing w:after="0"/>
      <w:ind w:left="1920"/>
    </w:pPr>
    <w:rPr>
      <w:rFonts w:ascii="Times New Roman" w:hAnsi="Times New Roman"/>
      <w:sz w:val="24"/>
      <w:szCs w:val="24"/>
      <w:lang w:val="en-GB"/>
    </w:rPr>
  </w:style>
  <w:style w:type="paragraph" w:styleId="Textkrper-Einzug2">
    <w:name w:val="Body Text Indent 2"/>
    <w:basedOn w:val="Standard"/>
    <w:pPr>
      <w:ind w:left="709"/>
    </w:pPr>
  </w:style>
  <w:style w:type="paragraph" w:customStyle="1" w:styleId="RCSNormal">
    <w:name w:val="RCS Normal"/>
    <w:basedOn w:val="Standard"/>
    <w:pPr>
      <w:spacing w:after="0"/>
    </w:pPr>
    <w:rPr>
      <w:rFonts w:ascii="Arial" w:hAnsi="Arial"/>
      <w:sz w:val="24"/>
      <w:lang w:val="en-GB"/>
    </w:rPr>
  </w:style>
  <w:style w:type="paragraph" w:customStyle="1" w:styleId="NormalT">
    <w:name w:val="NormalT"/>
    <w:basedOn w:val="Standard"/>
    <w:pPr>
      <w:spacing w:after="60"/>
    </w:pPr>
    <w:rPr>
      <w:rFonts w:ascii="Arial" w:hAnsi="Arial"/>
      <w:sz w:val="20"/>
      <w:lang w:val="en-US"/>
    </w:rPr>
  </w:style>
  <w:style w:type="paragraph" w:customStyle="1" w:styleId="Bridge">
    <w:name w:val="Bridge"/>
    <w:basedOn w:val="Standard"/>
    <w:pPr>
      <w:spacing w:after="120" w:line="240" w:lineRule="atLeast"/>
    </w:pPr>
    <w:rPr>
      <w:rFonts w:ascii="Arial" w:hAnsi="Arial"/>
      <w:sz w:val="20"/>
    </w:rPr>
  </w:style>
  <w:style w:type="paragraph" w:styleId="Kommentartext">
    <w:name w:val="annotation text"/>
    <w:basedOn w:val="Standard"/>
    <w:semiHidden/>
    <w:pPr>
      <w:spacing w:after="0"/>
    </w:pPr>
    <w:rPr>
      <w:rFonts w:ascii="Times New Roman" w:hAnsi="Times New Roman"/>
      <w:sz w:val="20"/>
    </w:rPr>
  </w:style>
  <w:style w:type="paragraph" w:customStyle="1" w:styleId="FLIESSTEXT">
    <w:name w:val="FLIESSTEXT"/>
    <w:basedOn w:val="Standard"/>
    <w:pPr>
      <w:spacing w:after="240"/>
    </w:pPr>
    <w:rPr>
      <w:rFonts w:ascii="Helvetica" w:hAnsi="Helvetica"/>
    </w:rPr>
  </w:style>
  <w:style w:type="paragraph" w:customStyle="1" w:styleId="World">
    <w:name w:val="World"/>
    <w:basedOn w:val="Standard"/>
    <w:next w:val="Standard"/>
    <w:pPr>
      <w:spacing w:after="1600"/>
      <w:jc w:val="center"/>
    </w:pPr>
    <w:rPr>
      <w:rFonts w:ascii="Times New Roman" w:hAnsi="Times New Roman"/>
      <w:sz w:val="20"/>
      <w:lang w:val="en-US"/>
    </w:rPr>
  </w:style>
  <w:style w:type="paragraph" w:customStyle="1" w:styleId="Tabelle">
    <w:name w:val="Tabelle"/>
    <w:basedOn w:val="Standard"/>
    <w:pPr>
      <w:spacing w:before="72" w:after="72"/>
    </w:pPr>
    <w:rPr>
      <w:rFonts w:ascii="Times New Roman" w:hAnsi="Times New Roman"/>
      <w:sz w:val="20"/>
    </w:rPr>
  </w:style>
  <w:style w:type="paragraph" w:customStyle="1" w:styleId="Kundetitel">
    <w:name w:val="Kundetitel"/>
    <w:basedOn w:val="Standard"/>
    <w:pPr>
      <w:pBdr>
        <w:top w:val="single" w:sz="6" w:space="20" w:color="auto" w:shadow="1"/>
        <w:left w:val="single" w:sz="6" w:space="20" w:color="auto" w:shadow="1"/>
        <w:bottom w:val="single" w:sz="6" w:space="20" w:color="auto" w:shadow="1"/>
        <w:right w:val="single" w:sz="6" w:space="20" w:color="auto" w:shadow="1"/>
      </w:pBdr>
      <w:ind w:left="1134" w:right="1417"/>
      <w:jc w:val="center"/>
    </w:pPr>
    <w:rPr>
      <w:b/>
      <w:sz w:val="28"/>
    </w:rPr>
  </w:style>
  <w:style w:type="paragraph" w:customStyle="1" w:styleId="Aufzhlung">
    <w:name w:val="Aufzählung"/>
    <w:basedOn w:val="Standard"/>
    <w:pPr>
      <w:numPr>
        <w:numId w:val="5"/>
      </w:numPr>
      <w:tabs>
        <w:tab w:val="clear" w:pos="720"/>
      </w:tabs>
      <w:spacing w:before="60" w:after="60"/>
      <w:ind w:left="284" w:hanging="284"/>
    </w:pPr>
    <w:rPr>
      <w:szCs w:val="24"/>
    </w:rPr>
  </w:style>
  <w:style w:type="paragraph" w:customStyle="1" w:styleId="Aufzhlung2">
    <w:name w:val="Aufzählung 2"/>
    <w:basedOn w:val="Aufzhlung"/>
    <w:pPr>
      <w:ind w:left="1080" w:hanging="360"/>
    </w:pPr>
  </w:style>
  <w:style w:type="paragraph" w:styleId="Textkrper-Einzug3">
    <w:name w:val="Body Text Indent 3"/>
    <w:basedOn w:val="Standard"/>
    <w:pPr>
      <w:ind w:left="680"/>
    </w:pPr>
  </w:style>
  <w:style w:type="paragraph" w:customStyle="1" w:styleId="Computer">
    <w:name w:val="Computer"/>
    <w:basedOn w:val="Textkrper"/>
    <w:autoRedefine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cs="Tahoma"/>
      <w:bCs/>
      <w:sz w:val="16"/>
      <w:lang w:val="en-US" w:eastAsia="de-DE"/>
    </w:rPr>
  </w:style>
  <w:style w:type="character" w:customStyle="1" w:styleId="Pfad">
    <w:name w:val="Pfad"/>
    <w:rPr>
      <w:rFonts w:ascii="Arial" w:hAnsi="Arial"/>
      <w:sz w:val="18"/>
    </w:rPr>
  </w:style>
  <w:style w:type="paragraph" w:styleId="Textkrper3">
    <w:name w:val="Body Text 3"/>
    <w:basedOn w:val="Standard"/>
    <w:pPr>
      <w:spacing w:after="0"/>
    </w:pPr>
    <w:rPr>
      <w:noProof/>
      <w:sz w:val="10"/>
    </w:rPr>
  </w:style>
  <w:style w:type="paragraph" w:customStyle="1" w:styleId="xl37">
    <w:name w:val="xl37"/>
    <w:basedOn w:val="Standard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Arial Unicode MS" w:cs="Tahoma"/>
      <w:sz w:val="16"/>
      <w:szCs w:val="16"/>
      <w:lang w:eastAsia="de-DE"/>
    </w:rPr>
  </w:style>
  <w:style w:type="paragraph" w:styleId="Blocktext">
    <w:name w:val="Block Text"/>
    <w:basedOn w:val="Standard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4" w:color="auto"/>
      </w:pBdr>
      <w:ind w:left="567" w:right="567"/>
      <w:jc w:val="center"/>
    </w:pPr>
    <w:rPr>
      <w:b/>
    </w:rPr>
  </w:style>
  <w:style w:type="paragraph" w:customStyle="1" w:styleId="NormalArial">
    <w:name w:val="Normal + Arial"/>
    <w:basedOn w:val="Standard"/>
    <w:rPr>
      <w:rFonts w:ascii="Arial" w:hAnsi="Arial" w:cs="Arial"/>
    </w:rPr>
  </w:style>
  <w:style w:type="paragraph" w:customStyle="1" w:styleId="Standardeinzug05">
    <w:name w:val="Standardeinzug 0.5"/>
    <w:basedOn w:val="Standardeinzug"/>
    <w:pPr>
      <w:keepLines/>
      <w:spacing w:after="120"/>
      <w:ind w:left="851"/>
    </w:pPr>
    <w:rPr>
      <w:rFonts w:ascii="Arial" w:hAnsi="Arial"/>
      <w:lang w:eastAsia="de-DE"/>
    </w:rPr>
  </w:style>
  <w:style w:type="paragraph" w:customStyle="1" w:styleId="TextTabelle">
    <w:name w:val="Text Tabelle"/>
    <w:basedOn w:val="Standard"/>
    <w:pPr>
      <w:spacing w:after="0" w:line="280" w:lineRule="atLeast"/>
    </w:pPr>
    <w:rPr>
      <w:rFonts w:ascii="Arial" w:hAnsi="Arial"/>
      <w:sz w:val="20"/>
      <w:lang w:eastAsia="de-DE"/>
    </w:rPr>
  </w:style>
  <w:style w:type="paragraph" w:customStyle="1" w:styleId="TOC2">
    <w:name w:val="TOC2"/>
    <w:basedOn w:val="Standard"/>
    <w:rPr>
      <w:noProof/>
      <w:lang w:val="en-GB"/>
    </w:rPr>
  </w:style>
  <w:style w:type="paragraph" w:styleId="Abbildungsverzeichnis">
    <w:name w:val="table of figures"/>
    <w:basedOn w:val="Standard"/>
    <w:next w:val="Standard"/>
    <w:semiHidden/>
    <w:pPr>
      <w:ind w:left="440" w:hanging="440"/>
    </w:pPr>
  </w:style>
  <w:style w:type="paragraph" w:styleId="Anrede">
    <w:name w:val="Salutation"/>
    <w:basedOn w:val="Standard"/>
    <w:next w:val="Standard"/>
  </w:style>
  <w:style w:type="paragraph" w:styleId="Aufzhlungszeichen">
    <w:name w:val="List Bullet"/>
    <w:basedOn w:val="Standard"/>
    <w:autoRedefine/>
    <w:pPr>
      <w:numPr>
        <w:numId w:val="3"/>
      </w:numPr>
    </w:pPr>
  </w:style>
  <w:style w:type="paragraph" w:styleId="Aufzhlungszeichen2">
    <w:name w:val="List Bullet 2"/>
    <w:basedOn w:val="Standard"/>
    <w:autoRedefine/>
    <w:pPr>
      <w:numPr>
        <w:numId w:val="6"/>
      </w:numPr>
    </w:pPr>
  </w:style>
  <w:style w:type="paragraph" w:styleId="Aufzhlungszeichen3">
    <w:name w:val="List Bullet 3"/>
    <w:basedOn w:val="Standard"/>
    <w:autoRedefine/>
    <w:pPr>
      <w:numPr>
        <w:numId w:val="7"/>
      </w:numPr>
    </w:pPr>
  </w:style>
  <w:style w:type="paragraph" w:styleId="Aufzhlungszeichen4">
    <w:name w:val="List Bullet 4"/>
    <w:basedOn w:val="Standard"/>
    <w:autoRedefine/>
    <w:pPr>
      <w:numPr>
        <w:numId w:val="8"/>
      </w:numPr>
    </w:pPr>
  </w:style>
  <w:style w:type="paragraph" w:styleId="Aufzhlungszeichen5">
    <w:name w:val="List Bullet 5"/>
    <w:basedOn w:val="Standard"/>
    <w:autoRedefine/>
    <w:pPr>
      <w:numPr>
        <w:numId w:val="9"/>
      </w:numPr>
    </w:pPr>
  </w:style>
  <w:style w:type="paragraph" w:styleId="Datum">
    <w:name w:val="Date"/>
    <w:basedOn w:val="Standard"/>
    <w:next w:val="Standard"/>
  </w:style>
  <w:style w:type="paragraph" w:styleId="Dokumentstruktur">
    <w:name w:val="Document Map"/>
    <w:basedOn w:val="Standard"/>
    <w:semiHidden/>
    <w:pPr>
      <w:shd w:val="clear" w:color="auto" w:fill="000080"/>
    </w:pPr>
    <w:rPr>
      <w:rFonts w:cs="Tahoma"/>
    </w:rPr>
  </w:style>
  <w:style w:type="paragraph" w:styleId="E-Mail-Signatur">
    <w:name w:val="E-mail Signature"/>
    <w:basedOn w:val="Standard"/>
  </w:style>
  <w:style w:type="paragraph" w:styleId="Endnotentext">
    <w:name w:val="endnote text"/>
    <w:basedOn w:val="Standard"/>
    <w:semiHidden/>
    <w:rPr>
      <w:sz w:val="20"/>
    </w:rPr>
  </w:style>
  <w:style w:type="paragraph" w:styleId="Fu-Endnotenberschrift">
    <w:name w:val="Note Heading"/>
    <w:basedOn w:val="Standard"/>
    <w:next w:val="Standard"/>
  </w:style>
  <w:style w:type="paragraph" w:styleId="Gruformel">
    <w:name w:val="Closing"/>
    <w:basedOn w:val="Standard"/>
    <w:pPr>
      <w:ind w:left="4252"/>
    </w:pPr>
  </w:style>
  <w:style w:type="paragraph" w:styleId="HTMLAdresse">
    <w:name w:val="HTML Address"/>
    <w:basedOn w:val="Standard"/>
    <w:rPr>
      <w:i/>
      <w:iCs/>
    </w:rPr>
  </w:style>
  <w:style w:type="paragraph" w:styleId="HTMLVorformatiert">
    <w:name w:val="HTML Preformatted"/>
    <w:basedOn w:val="Standard"/>
    <w:rPr>
      <w:rFonts w:ascii="Courier New" w:hAnsi="Courier New" w:cs="Courier New"/>
      <w:sz w:val="20"/>
    </w:rPr>
  </w:style>
  <w:style w:type="paragraph" w:styleId="Index1">
    <w:name w:val="index 1"/>
    <w:basedOn w:val="Standard"/>
    <w:next w:val="Standard"/>
    <w:autoRedefine/>
    <w:semiHidden/>
    <w:pPr>
      <w:ind w:left="220" w:hanging="220"/>
    </w:pPr>
  </w:style>
  <w:style w:type="paragraph" w:styleId="Index2">
    <w:name w:val="index 2"/>
    <w:basedOn w:val="Standard"/>
    <w:next w:val="Standard"/>
    <w:autoRedefine/>
    <w:semiHidden/>
    <w:pPr>
      <w:ind w:left="440" w:hanging="220"/>
    </w:pPr>
  </w:style>
  <w:style w:type="paragraph" w:styleId="Index3">
    <w:name w:val="index 3"/>
    <w:basedOn w:val="Standard"/>
    <w:next w:val="Standard"/>
    <w:autoRedefine/>
    <w:semiHidden/>
    <w:pPr>
      <w:ind w:left="660" w:hanging="220"/>
    </w:pPr>
  </w:style>
  <w:style w:type="paragraph" w:styleId="Index4">
    <w:name w:val="index 4"/>
    <w:basedOn w:val="Standard"/>
    <w:next w:val="Standard"/>
    <w:autoRedefine/>
    <w:semiHidden/>
    <w:pPr>
      <w:ind w:left="880" w:hanging="220"/>
    </w:pPr>
  </w:style>
  <w:style w:type="paragraph" w:styleId="Index5">
    <w:name w:val="index 5"/>
    <w:basedOn w:val="Standard"/>
    <w:next w:val="Standard"/>
    <w:autoRedefine/>
    <w:semiHidden/>
    <w:pPr>
      <w:ind w:left="1100" w:hanging="220"/>
    </w:pPr>
  </w:style>
  <w:style w:type="paragraph" w:styleId="Index6">
    <w:name w:val="index 6"/>
    <w:basedOn w:val="Standard"/>
    <w:next w:val="Standard"/>
    <w:autoRedefine/>
    <w:semiHidden/>
    <w:pPr>
      <w:ind w:left="1320" w:hanging="220"/>
    </w:pPr>
  </w:style>
  <w:style w:type="paragraph" w:styleId="Index7">
    <w:name w:val="index 7"/>
    <w:basedOn w:val="Standard"/>
    <w:next w:val="Standard"/>
    <w:autoRedefine/>
    <w:semiHidden/>
    <w:pPr>
      <w:ind w:left="1540" w:hanging="220"/>
    </w:pPr>
  </w:style>
  <w:style w:type="paragraph" w:styleId="Index8">
    <w:name w:val="index 8"/>
    <w:basedOn w:val="Standard"/>
    <w:next w:val="Standard"/>
    <w:autoRedefine/>
    <w:semiHidden/>
    <w:pPr>
      <w:ind w:left="1760" w:hanging="220"/>
    </w:pPr>
  </w:style>
  <w:style w:type="paragraph" w:styleId="Index9">
    <w:name w:val="index 9"/>
    <w:basedOn w:val="Standard"/>
    <w:next w:val="Standard"/>
    <w:autoRedefine/>
    <w:semiHidden/>
    <w:pPr>
      <w:ind w:left="1980" w:hanging="220"/>
    </w:pPr>
  </w:style>
  <w:style w:type="paragraph" w:styleId="Indexberschrift">
    <w:name w:val="index heading"/>
    <w:basedOn w:val="Standard"/>
    <w:next w:val="Index1"/>
    <w:semiHidden/>
    <w:rPr>
      <w:rFonts w:ascii="Arial" w:hAnsi="Arial" w:cs="Arial"/>
      <w:b/>
      <w:bCs/>
    </w:rPr>
  </w:style>
  <w:style w:type="paragraph" w:styleId="Liste">
    <w:name w:val="List"/>
    <w:basedOn w:val="Standard"/>
    <w:pPr>
      <w:ind w:left="283" w:hanging="283"/>
    </w:pPr>
  </w:style>
  <w:style w:type="paragraph" w:styleId="Liste2">
    <w:name w:val="List 2"/>
    <w:basedOn w:val="Standard"/>
    <w:pPr>
      <w:ind w:left="566" w:hanging="283"/>
    </w:pPr>
  </w:style>
  <w:style w:type="paragraph" w:styleId="Liste3">
    <w:name w:val="List 3"/>
    <w:basedOn w:val="Standard"/>
    <w:pPr>
      <w:ind w:left="849" w:hanging="283"/>
    </w:pPr>
  </w:style>
  <w:style w:type="paragraph" w:styleId="Liste4">
    <w:name w:val="List 4"/>
    <w:basedOn w:val="Standard"/>
    <w:pPr>
      <w:ind w:left="1132" w:hanging="283"/>
    </w:pPr>
  </w:style>
  <w:style w:type="paragraph" w:styleId="Liste5">
    <w:name w:val="List 5"/>
    <w:basedOn w:val="Standard"/>
    <w:pPr>
      <w:ind w:left="1415" w:hanging="283"/>
    </w:pPr>
  </w:style>
  <w:style w:type="paragraph" w:styleId="Listenfortsetzung">
    <w:name w:val="List Continue"/>
    <w:basedOn w:val="Standard"/>
    <w:pPr>
      <w:spacing w:after="120"/>
      <w:ind w:left="283"/>
    </w:pPr>
  </w:style>
  <w:style w:type="paragraph" w:styleId="Listenfortsetzung2">
    <w:name w:val="List Continue 2"/>
    <w:basedOn w:val="Standard"/>
    <w:pPr>
      <w:spacing w:after="120"/>
      <w:ind w:left="566"/>
    </w:pPr>
  </w:style>
  <w:style w:type="paragraph" w:styleId="Listenfortsetzung3">
    <w:name w:val="List Continue 3"/>
    <w:basedOn w:val="Standard"/>
    <w:pPr>
      <w:spacing w:after="120"/>
      <w:ind w:left="849"/>
    </w:pPr>
  </w:style>
  <w:style w:type="paragraph" w:styleId="Listenfortsetzung4">
    <w:name w:val="List Continue 4"/>
    <w:basedOn w:val="Standard"/>
    <w:pPr>
      <w:spacing w:after="120"/>
      <w:ind w:left="1132"/>
    </w:pPr>
  </w:style>
  <w:style w:type="paragraph" w:styleId="Listenfortsetzung5">
    <w:name w:val="List Continue 5"/>
    <w:basedOn w:val="Standard"/>
    <w:pPr>
      <w:spacing w:after="120"/>
      <w:ind w:left="1415"/>
    </w:pPr>
  </w:style>
  <w:style w:type="paragraph" w:styleId="Listennummer">
    <w:name w:val="List Number"/>
    <w:basedOn w:val="Standard"/>
    <w:pPr>
      <w:numPr>
        <w:numId w:val="10"/>
      </w:numPr>
    </w:pPr>
  </w:style>
  <w:style w:type="paragraph" w:styleId="Listennummer2">
    <w:name w:val="List Number 2"/>
    <w:basedOn w:val="Standard"/>
    <w:pPr>
      <w:numPr>
        <w:numId w:val="11"/>
      </w:numPr>
    </w:pPr>
  </w:style>
  <w:style w:type="paragraph" w:styleId="Listennummer3">
    <w:name w:val="List Number 3"/>
    <w:basedOn w:val="Standard"/>
    <w:pPr>
      <w:numPr>
        <w:numId w:val="12"/>
      </w:numPr>
    </w:pPr>
  </w:style>
  <w:style w:type="paragraph" w:styleId="Listennummer4">
    <w:name w:val="List Number 4"/>
    <w:basedOn w:val="Standard"/>
    <w:pPr>
      <w:numPr>
        <w:numId w:val="13"/>
      </w:numPr>
    </w:pPr>
  </w:style>
  <w:style w:type="paragraph" w:styleId="Listennummer5">
    <w:name w:val="List Number 5"/>
    <w:basedOn w:val="Standard"/>
    <w:pPr>
      <w:numPr>
        <w:numId w:val="14"/>
      </w:numPr>
    </w:p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80"/>
      <w:jc w:val="both"/>
    </w:pPr>
    <w:rPr>
      <w:rFonts w:ascii="Courier New" w:hAnsi="Courier New" w:cs="Courier New"/>
      <w:lang w:eastAsia="en-US"/>
    </w:rPr>
  </w:style>
  <w:style w:type="paragraph" w:styleId="Nachrichtenkopf">
    <w:name w:val="Message Header"/>
    <w:basedOn w:val="Standar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Rechtsgrundlagenverzeichnis">
    <w:name w:val="table of authorities"/>
    <w:basedOn w:val="Standard"/>
    <w:next w:val="Standard"/>
    <w:semiHidden/>
    <w:pPr>
      <w:ind w:left="220" w:hanging="220"/>
    </w:pPr>
  </w:style>
  <w:style w:type="paragraph" w:styleId="RGV-berschrift">
    <w:name w:val="toa heading"/>
    <w:basedOn w:val="Standard"/>
    <w:next w:val="Standard"/>
    <w:semiHidden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StandardWeb">
    <w:name w:val="Normal (Web)"/>
    <w:basedOn w:val="Standard"/>
    <w:uiPriority w:val="99"/>
    <w:rPr>
      <w:rFonts w:ascii="Times New Roman" w:hAnsi="Times New Roman"/>
      <w:sz w:val="24"/>
      <w:szCs w:val="24"/>
    </w:rPr>
  </w:style>
  <w:style w:type="paragraph" w:styleId="Textkrper-Erstzeileneinzug">
    <w:name w:val="Body Text First Indent"/>
    <w:basedOn w:val="Textkrper"/>
    <w:pPr>
      <w:spacing w:after="120"/>
      <w:ind w:firstLine="210"/>
      <w:jc w:val="both"/>
    </w:pPr>
  </w:style>
  <w:style w:type="paragraph" w:styleId="Textkrper-Erstzeileneinzug2">
    <w:name w:val="Body Text First Indent 2"/>
    <w:basedOn w:val="Textkrper-Zeileneinzug"/>
    <w:pPr>
      <w:spacing w:after="120"/>
      <w:ind w:left="283" w:firstLine="210"/>
    </w:pPr>
  </w:style>
  <w:style w:type="paragraph" w:styleId="Titel">
    <w:name w:val="Title"/>
    <w:basedOn w:val="Standard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Umschlagabsenderadresse">
    <w:name w:val="envelope return"/>
    <w:basedOn w:val="Standard"/>
    <w:rPr>
      <w:rFonts w:ascii="Arial" w:hAnsi="Arial" w:cs="Arial"/>
      <w:sz w:val="20"/>
    </w:rPr>
  </w:style>
  <w:style w:type="paragraph" w:styleId="Umschlagadresse">
    <w:name w:val="envelope address"/>
    <w:basedOn w:val="Standard"/>
    <w:pPr>
      <w:framePr w:w="4320" w:h="2160" w:hRule="exact" w:hSpace="141" w:wrap="auto" w:hAnchor="page" w:xAlign="center" w:yAlign="bottom"/>
      <w:ind w:left="1"/>
    </w:pPr>
    <w:rPr>
      <w:rFonts w:ascii="Arial" w:hAnsi="Arial" w:cs="Arial"/>
      <w:sz w:val="24"/>
      <w:szCs w:val="24"/>
    </w:rPr>
  </w:style>
  <w:style w:type="paragraph" w:styleId="Unterschrift">
    <w:name w:val="Signature"/>
    <w:basedOn w:val="Standard"/>
    <w:pPr>
      <w:ind w:left="4252"/>
    </w:pPr>
  </w:style>
  <w:style w:type="paragraph" w:styleId="Untertitel">
    <w:name w:val="Subtitle"/>
    <w:basedOn w:val="Standard"/>
    <w:qFormat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Bullet2">
    <w:name w:val="Bullet 2"/>
    <w:aliases w:val="b2"/>
    <w:pPr>
      <w:numPr>
        <w:numId w:val="15"/>
      </w:numPr>
      <w:spacing w:after="120"/>
    </w:pPr>
    <w:rPr>
      <w:color w:val="000000"/>
      <w:sz w:val="22"/>
      <w:lang w:val="en-US" w:eastAsia="en-US"/>
    </w:rPr>
  </w:style>
  <w:style w:type="paragraph" w:customStyle="1" w:styleId="BulletSub2">
    <w:name w:val="BulletSub 2"/>
    <w:aliases w:val="bs2"/>
    <w:pPr>
      <w:numPr>
        <w:numId w:val="16"/>
      </w:numPr>
      <w:spacing w:after="120"/>
      <w:ind w:left="1100" w:hanging="400"/>
    </w:pPr>
    <w:rPr>
      <w:color w:val="000000"/>
      <w:sz w:val="22"/>
      <w:lang w:eastAsia="en-US"/>
    </w:rPr>
  </w:style>
  <w:style w:type="character" w:styleId="HTMLVariable">
    <w:name w:val="HTML Variable"/>
    <w:rsid w:val="00E74AC5"/>
    <w:rPr>
      <w:i/>
      <w:iCs/>
    </w:rPr>
  </w:style>
  <w:style w:type="table" w:styleId="Tabellenraster">
    <w:name w:val="Table Grid"/>
    <w:basedOn w:val="NormaleTabelle"/>
    <w:rsid w:val="00635316"/>
    <w:pPr>
      <w:spacing w:after="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subheader">
    <w:name w:val="standsubheader"/>
    <w:basedOn w:val="Standard"/>
    <w:rsid w:val="00326CDE"/>
    <w:pPr>
      <w:spacing w:after="240"/>
    </w:pPr>
    <w:rPr>
      <w:rFonts w:ascii="Verdana" w:hAnsi="Verdana"/>
      <w:b/>
      <w:bCs/>
      <w:color w:val="6699CC"/>
      <w:sz w:val="17"/>
      <w:szCs w:val="17"/>
      <w:lang w:val="de-DE" w:eastAsia="de-DE"/>
    </w:rPr>
  </w:style>
  <w:style w:type="paragraph" w:styleId="Sprechblasentext">
    <w:name w:val="Balloon Text"/>
    <w:basedOn w:val="Standard"/>
    <w:semiHidden/>
    <w:rsid w:val="00180557"/>
    <w:rPr>
      <w:rFonts w:cs="Tahoma"/>
      <w:sz w:val="16"/>
      <w:szCs w:val="16"/>
    </w:rPr>
  </w:style>
  <w:style w:type="paragraph" w:customStyle="1" w:styleId="BulletedList1">
    <w:name w:val="Bulleted List 1"/>
    <w:aliases w:val="bl1"/>
    <w:rsid w:val="003C4599"/>
    <w:pPr>
      <w:numPr>
        <w:numId w:val="17"/>
      </w:numPr>
      <w:spacing w:before="60" w:after="60" w:line="240" w:lineRule="exact"/>
    </w:pPr>
    <w:rPr>
      <w:color w:val="000000"/>
      <w:lang w:val="en-US" w:eastAsia="en-US"/>
    </w:rPr>
  </w:style>
  <w:style w:type="character" w:customStyle="1" w:styleId="Bold">
    <w:name w:val="Bold"/>
    <w:aliases w:val="b"/>
    <w:rsid w:val="003C4599"/>
    <w:rPr>
      <w:b/>
    </w:rPr>
  </w:style>
  <w:style w:type="character" w:styleId="Seitenzahl">
    <w:name w:val="page number"/>
    <w:basedOn w:val="Absatz-Standardschriftart"/>
    <w:rsid w:val="00667F74"/>
  </w:style>
  <w:style w:type="paragraph" w:customStyle="1" w:styleId="Listenabsatz1">
    <w:name w:val="Listenabsatz1"/>
    <w:basedOn w:val="Standard"/>
    <w:uiPriority w:val="34"/>
    <w:qFormat/>
    <w:rsid w:val="00DC7124"/>
    <w:pPr>
      <w:ind w:left="720"/>
      <w:contextualSpacing/>
    </w:pPr>
  </w:style>
  <w:style w:type="paragraph" w:customStyle="1" w:styleId="bodycopy">
    <w:name w:val="bodycopy"/>
    <w:basedOn w:val="Standard"/>
    <w:rsid w:val="00557BC5"/>
    <w:pPr>
      <w:spacing w:before="100" w:beforeAutospacing="1" w:after="100" w:afterAutospacing="1" w:line="210" w:lineRule="atLeast"/>
    </w:pPr>
    <w:rPr>
      <w:rFonts w:ascii="Arial" w:hAnsi="Arial" w:cs="Arial"/>
      <w:color w:val="333333"/>
      <w:sz w:val="18"/>
      <w:szCs w:val="18"/>
      <w:lang w:val="en-US" w:eastAsia="zh-CN"/>
    </w:rPr>
  </w:style>
  <w:style w:type="character" w:customStyle="1" w:styleId="bodycopyred1">
    <w:name w:val="bodycopyred1"/>
    <w:rsid w:val="00557BC5"/>
    <w:rPr>
      <w:rFonts w:ascii="Arial" w:hAnsi="Arial" w:cs="Arial" w:hint="default"/>
      <w:b/>
      <w:bCs/>
      <w:i w:val="0"/>
      <w:iCs w:val="0"/>
      <w:caps w:val="0"/>
      <w:smallCaps w:val="0"/>
      <w:color w:val="79231E"/>
      <w:sz w:val="18"/>
      <w:szCs w:val="18"/>
    </w:rPr>
  </w:style>
  <w:style w:type="character" w:customStyle="1" w:styleId="bodycopy1">
    <w:name w:val="bodycopy1"/>
    <w:rsid w:val="00557BC5"/>
    <w:rPr>
      <w:rFonts w:ascii="Arial" w:hAnsi="Arial" w:cs="Arial" w:hint="default"/>
      <w:b w:val="0"/>
      <w:bCs w:val="0"/>
      <w:i w:val="0"/>
      <w:iCs w:val="0"/>
      <w:caps w:val="0"/>
      <w:smallCaps w:val="0"/>
      <w:color w:val="333333"/>
      <w:sz w:val="18"/>
      <w:szCs w:val="18"/>
    </w:rPr>
  </w:style>
  <w:style w:type="character" w:customStyle="1" w:styleId="boldcopy1">
    <w:name w:val="boldcopy1"/>
    <w:rsid w:val="00557BC5"/>
    <w:rPr>
      <w:rFonts w:ascii="Arial" w:hAnsi="Arial" w:cs="Arial" w:hint="default"/>
      <w:b/>
      <w:bCs/>
      <w:i w:val="0"/>
      <w:iCs w:val="0"/>
      <w:caps w:val="0"/>
      <w:smallCaps w:val="0"/>
      <w:color w:val="333333"/>
      <w:sz w:val="18"/>
      <w:szCs w:val="18"/>
    </w:rPr>
  </w:style>
  <w:style w:type="character" w:customStyle="1" w:styleId="berschrift2Zchn">
    <w:name w:val="Überschrift 2 Zchn"/>
    <w:aliases w:val="[Ctrl+Shift+F2] Zchn"/>
    <w:link w:val="berschrift2"/>
    <w:rsid w:val="00FF2B53"/>
    <w:rPr>
      <w:rFonts w:ascii="Arial" w:hAnsi="Arial" w:cs="Arial"/>
      <w:b/>
      <w:noProof/>
      <w:sz w:val="28"/>
      <w:lang w:eastAsia="en-US"/>
    </w:rPr>
  </w:style>
  <w:style w:type="character" w:customStyle="1" w:styleId="berschrift3Zchn">
    <w:name w:val="Überschrift 3 Zchn"/>
    <w:aliases w:val="[Ctrl+Shift+F3] Zchn"/>
    <w:link w:val="berschrift3"/>
    <w:rsid w:val="00ED6322"/>
    <w:rPr>
      <w:rFonts w:ascii="Tahoma" w:hAnsi="Tahoma"/>
      <w:b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49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0568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575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64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029361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569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1309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28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39765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87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446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4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41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13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053806">
                  <w:marLeft w:val="120"/>
                  <w:marRight w:val="6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806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204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269161">
                              <w:marLeft w:val="360"/>
                              <w:marRight w:val="0"/>
                              <w:marTop w:val="180"/>
                              <w:marBottom w:val="18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820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55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78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743743">
          <w:marLeft w:val="3135"/>
          <w:marRight w:val="5"/>
          <w:marTop w:val="7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40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8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09072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319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84</Words>
  <Characters>6755</Characters>
  <Application>Microsoft Office Word</Application>
  <DocSecurity>0</DocSecurity>
  <Lines>56</Lines>
  <Paragraphs>15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itel</vt:lpstr>
      <vt:lpstr>Titel</vt:lpstr>
    </vt:vector>
  </TitlesOfParts>
  <Company>Mettler Toledo Process Analytics</Company>
  <LinksUpToDate>false</LinksUpToDate>
  <CharactersWithSpaces>7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</dc:title>
  <dc:subject>Template for Documentation</dc:subject>
  <dc:creator>Barreiro Miguel MTPRO</dc:creator>
  <cp:lastModifiedBy>Moebius Andre MTPRO</cp:lastModifiedBy>
  <cp:revision>14</cp:revision>
  <cp:lastPrinted>2019-02-13T14:26:00Z</cp:lastPrinted>
  <dcterms:created xsi:type="dcterms:W3CDTF">2019-01-31T06:09:00Z</dcterms:created>
  <dcterms:modified xsi:type="dcterms:W3CDTF">2019-06-24T08:45:00Z</dcterms:modified>
</cp:coreProperties>
</file>